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w:t>
      </w:r>
      <w:r>
        <w:lastRenderedPageBreak/>
        <w:t xml:space="preserve">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lastRenderedPageBreak/>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78227992" w:rsidR="006D45FC" w:rsidRDefault="00284EF5" w:rsidP="00284EF5">
      <w:pPr>
        <w:pStyle w:val="Caption"/>
        <w:jc w:val="center"/>
      </w:pPr>
      <w:r>
        <w:t xml:space="preserve">Figure </w:t>
      </w:r>
      <w:fldSimple w:instr=" SEQ Figure \* ARABIC ">
        <w:r w:rsidR="00040367">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3D0C6BC0" w:rsidR="006D45FC" w:rsidRDefault="00284EF5" w:rsidP="00284EF5">
      <w:pPr>
        <w:pStyle w:val="Caption"/>
        <w:jc w:val="center"/>
      </w:pPr>
      <w:r>
        <w:t xml:space="preserve">Figure </w:t>
      </w:r>
      <w:fldSimple w:instr=" SEQ Figure \* ARABIC ">
        <w:r w:rsidR="00040367">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6909CF68" w:rsidR="006D45FC" w:rsidRDefault="00284EF5" w:rsidP="00284EF5">
      <w:pPr>
        <w:pStyle w:val="Caption"/>
        <w:jc w:val="center"/>
      </w:pPr>
      <w:r>
        <w:t xml:space="preserve">Figure </w:t>
      </w:r>
      <w:fldSimple w:instr=" SEQ Figure \* ARABIC ">
        <w:r w:rsidR="00040367">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3DE2FAA4" w:rsidR="0020405B" w:rsidRDefault="00284EF5" w:rsidP="00284EF5">
      <w:pPr>
        <w:pStyle w:val="Caption"/>
        <w:jc w:val="center"/>
      </w:pPr>
      <w:r>
        <w:t xml:space="preserve">Figure </w:t>
      </w:r>
      <w:fldSimple w:instr=" SEQ Figure \* ARABIC ">
        <w:r w:rsidR="00040367">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4E56FEE2" w:rsidR="0020405B" w:rsidRDefault="00284EF5" w:rsidP="00284EF5">
      <w:pPr>
        <w:pStyle w:val="Caption"/>
        <w:jc w:val="center"/>
      </w:pPr>
      <w:r>
        <w:t xml:space="preserve">Figure </w:t>
      </w:r>
      <w:fldSimple w:instr=" SEQ Figure \* ARABIC ">
        <w:r w:rsidR="00040367">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583EAECD" w:rsidR="0020405B" w:rsidRDefault="00284EF5" w:rsidP="00284EF5">
      <w:pPr>
        <w:pStyle w:val="Caption"/>
        <w:jc w:val="center"/>
      </w:pPr>
      <w:r>
        <w:t xml:space="preserve">Figure </w:t>
      </w:r>
      <w:fldSimple w:instr=" SEQ Figure \* ARABIC ">
        <w:r w:rsidR="00040367">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1E8BFB07" w:rsidR="0020405B" w:rsidRDefault="00890892" w:rsidP="00890892">
      <w:pPr>
        <w:pStyle w:val="Caption"/>
        <w:jc w:val="center"/>
      </w:pPr>
      <w:r>
        <w:t xml:space="preserve">Figure </w:t>
      </w:r>
      <w:fldSimple w:instr=" SEQ Figure \* ARABIC ">
        <w:r w:rsidR="00040367">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35D585D0" w:rsidR="0020405B" w:rsidRDefault="00890892" w:rsidP="00890892">
      <w:pPr>
        <w:pStyle w:val="Caption"/>
        <w:jc w:val="center"/>
      </w:pPr>
      <w:r>
        <w:t xml:space="preserve">Figure </w:t>
      </w:r>
      <w:fldSimple w:instr=" SEQ Figure \* ARABIC ">
        <w:r w:rsidR="00040367">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219E550D" w:rsidR="0020405B" w:rsidRDefault="00890892" w:rsidP="00890892">
      <w:pPr>
        <w:pStyle w:val="Caption"/>
        <w:jc w:val="center"/>
      </w:pPr>
      <w:r>
        <w:t xml:space="preserve">Figure </w:t>
      </w:r>
      <w:fldSimple w:instr=" SEQ Figure \* ARABIC ">
        <w:r w:rsidR="00040367">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547C243E" w:rsidR="0020405B" w:rsidRDefault="00890892" w:rsidP="00890892">
      <w:pPr>
        <w:pStyle w:val="Caption"/>
        <w:jc w:val="center"/>
      </w:pPr>
      <w:r>
        <w:t xml:space="preserve">Figure </w:t>
      </w:r>
      <w:fldSimple w:instr=" SEQ Figure \* ARABIC ">
        <w:r w:rsidR="00040367">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7A5E5685" w:rsidR="0020405B" w:rsidRDefault="00890892" w:rsidP="00890892">
      <w:pPr>
        <w:pStyle w:val="Caption"/>
        <w:jc w:val="center"/>
      </w:pPr>
      <w:r>
        <w:t xml:space="preserve">Figure </w:t>
      </w:r>
      <w:fldSimple w:instr=" SEQ Figure \* ARABIC ">
        <w:r w:rsidR="00040367">
          <w:rPr>
            <w:noProof/>
          </w:rPr>
          <w:t>11</w:t>
        </w:r>
      </w:fldSimple>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561DF28A" w:rsidR="0020405B" w:rsidRDefault="00890892" w:rsidP="00890892">
      <w:pPr>
        <w:pStyle w:val="Caption"/>
        <w:jc w:val="center"/>
      </w:pPr>
      <w:r>
        <w:t xml:space="preserve">Figure </w:t>
      </w:r>
      <w:fldSimple w:instr=" SEQ Figure \* ARABIC ">
        <w:r w:rsidR="00040367">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C261D31" w:rsidR="00CA0DAA" w:rsidRDefault="00CA0DAA" w:rsidP="00CA0DAA">
      <w:r>
        <w:t>When Code::Blocks creates the initial code for you it does not use K&amp;R brace style (also know</w:t>
      </w:r>
      <w:r w:rsidR="00B23FA8">
        <w:t xml:space="preserve">n as Kernighan and Ritchie style), you can adjust the formatting settings in the editor since a. I prefer K&amp;R and b.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4A008329" w:rsidR="00B23FA8" w:rsidRDefault="00B23FA8" w:rsidP="00B23FA8">
      <w:pPr>
        <w:pStyle w:val="Caption"/>
        <w:jc w:val="center"/>
      </w:pPr>
      <w:r>
        <w:t xml:space="preserve">Figure </w:t>
      </w:r>
      <w:fldSimple w:instr=" SEQ Figure \* ARABIC ">
        <w:r w:rsidR="00040367">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38B8A49B" w:rsidR="00B23FA8" w:rsidRDefault="00B23FA8" w:rsidP="00B23FA8">
      <w:pPr>
        <w:pStyle w:val="Caption"/>
        <w:jc w:val="center"/>
      </w:pPr>
      <w:r>
        <w:t xml:space="preserve">Figure </w:t>
      </w:r>
      <w:fldSimple w:instr=" SEQ Figure \* ARABIC ">
        <w:r w:rsidR="00040367">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7C04F449" w:rsidR="007856A3" w:rsidRDefault="007856A3" w:rsidP="007856A3">
      <w:pPr>
        <w:pStyle w:val="Caption"/>
        <w:jc w:val="center"/>
      </w:pPr>
      <w:r>
        <w:t xml:space="preserve">Figure </w:t>
      </w:r>
      <w:fldSimple w:instr=" SEQ Figure \* ARABIC ">
        <w:r w:rsidR="00040367">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4DAC55D7" w:rsidR="008462EF" w:rsidRDefault="008462EF" w:rsidP="008462EF">
      <w:pPr>
        <w:pStyle w:val="Caption"/>
        <w:jc w:val="center"/>
      </w:pPr>
      <w:r>
        <w:t xml:space="preserve">Figure </w:t>
      </w:r>
      <w:fldSimple w:instr=" SEQ Figure \* ARABIC ">
        <w:r w:rsidR="00040367">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2976E2BD" w:rsidR="008462EF" w:rsidRDefault="008462EF" w:rsidP="008462EF">
      <w:pPr>
        <w:pStyle w:val="Caption"/>
        <w:jc w:val="center"/>
      </w:pPr>
      <w:r>
        <w:t xml:space="preserve">Figure </w:t>
      </w:r>
      <w:fldSimple w:instr=" SEQ Figure \* ARABIC ">
        <w:r w:rsidR="00040367">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9B6D8C4" w:rsidR="008462EF" w:rsidRDefault="008462EF" w:rsidP="008462EF">
      <w:pPr>
        <w:pStyle w:val="Caption"/>
        <w:jc w:val="center"/>
      </w:pPr>
      <w:r>
        <w:t xml:space="preserve">Figure </w:t>
      </w:r>
      <w:fldSimple w:instr=" SEQ Figure \* ARABIC ">
        <w:r w:rsidR="00040367">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6FDA04C2" w:rsidR="008462EF" w:rsidRDefault="008462EF" w:rsidP="008462EF">
      <w:pPr>
        <w:pStyle w:val="Caption"/>
        <w:jc w:val="center"/>
      </w:pPr>
      <w:r>
        <w:t xml:space="preserve">Figure </w:t>
      </w:r>
      <w:fldSimple w:instr=" SEQ Figure \* ARABIC ">
        <w:r w:rsidR="00040367">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3FCBFFE3" w:rsidR="008462EF" w:rsidRDefault="008462EF" w:rsidP="008462EF">
      <w:pPr>
        <w:pStyle w:val="Caption"/>
        <w:jc w:val="center"/>
      </w:pPr>
      <w:r>
        <w:t xml:space="preserve">Figure </w:t>
      </w:r>
      <w:fldSimple w:instr=" SEQ Figure \* ARABIC ">
        <w:r w:rsidR="00040367">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C529F7D" w:rsidR="008C558F" w:rsidRDefault="008C558F" w:rsidP="008C558F">
      <w:pPr>
        <w:pStyle w:val="Caption"/>
        <w:jc w:val="center"/>
      </w:pPr>
      <w:r>
        <w:t xml:space="preserve">Figure </w:t>
      </w:r>
      <w:fldSimple w:instr=" SEQ Figure \* ARABIC ">
        <w:r w:rsidR="00040367">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460A12CE" w:rsidR="008C558F" w:rsidRDefault="008C558F" w:rsidP="008C558F">
      <w:pPr>
        <w:pStyle w:val="Caption"/>
        <w:jc w:val="center"/>
      </w:pPr>
      <w:r>
        <w:t xml:space="preserve">Figure </w:t>
      </w:r>
      <w:fldSimple w:instr=" SEQ Figure \* ARABIC ">
        <w:r w:rsidR="00040367">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0A8D5CB5" w:rsidR="008C558F" w:rsidRDefault="008C558F" w:rsidP="008C558F">
      <w:pPr>
        <w:pStyle w:val="Caption"/>
        <w:jc w:val="center"/>
      </w:pPr>
      <w:r>
        <w:t xml:space="preserve">Figure </w:t>
      </w:r>
      <w:fldSimple w:instr=" SEQ Figure \* ARABIC ">
        <w:r w:rsidR="00040367">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196F3C08" w:rsidR="008C558F" w:rsidRDefault="008C558F" w:rsidP="008C558F">
      <w:pPr>
        <w:pStyle w:val="Caption"/>
        <w:jc w:val="center"/>
      </w:pPr>
      <w:r>
        <w:t xml:space="preserve">Figure </w:t>
      </w:r>
      <w:fldSimple w:instr=" SEQ Figure \* ARABIC ">
        <w:r w:rsidR="00040367">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44EEDFD9" w:rsidR="00F0383E" w:rsidRPr="008C558F" w:rsidRDefault="00F0383E" w:rsidP="00F0383E">
      <w:pPr>
        <w:pStyle w:val="Caption"/>
        <w:jc w:val="center"/>
      </w:pPr>
      <w:r>
        <w:t xml:space="preserve">Figure </w:t>
      </w:r>
      <w:fldSimple w:instr=" SEQ Figure \* ARABIC ">
        <w:r w:rsidR="00040367">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241A1C38" w:rsidR="00F0383E" w:rsidRDefault="00F0383E" w:rsidP="00F0383E">
      <w:pPr>
        <w:pStyle w:val="Caption"/>
        <w:jc w:val="center"/>
      </w:pPr>
      <w:r>
        <w:t xml:space="preserve">Figure </w:t>
      </w:r>
      <w:fldSimple w:instr=" SEQ Figure \* ARABIC ">
        <w:r w:rsidR="00040367">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6C41DF96" w:rsidR="00D25FA9" w:rsidRDefault="00D25FA9" w:rsidP="00D25FA9">
      <w:pPr>
        <w:pStyle w:val="Caption"/>
        <w:jc w:val="center"/>
      </w:pPr>
      <w:r>
        <w:t xml:space="preserve">Figure </w:t>
      </w:r>
      <w:fldSimple w:instr=" SEQ Figure \* ARABIC ">
        <w:r w:rsidR="00040367">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59EF1CEA" w:rsidR="00D25FA9" w:rsidRDefault="00D43A54" w:rsidP="00D43A54">
      <w:pPr>
        <w:pStyle w:val="Caption"/>
        <w:jc w:val="center"/>
      </w:pPr>
      <w:r>
        <w:t xml:space="preserve">Figure </w:t>
      </w:r>
      <w:fldSimple w:instr=" SEQ Figure \* ARABIC ">
        <w:r w:rsidR="00040367">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221B7C62" w:rsidR="00EA043D" w:rsidRDefault="00EA043D" w:rsidP="00EA043D">
      <w:pPr>
        <w:pStyle w:val="Caption"/>
        <w:jc w:val="center"/>
      </w:pPr>
      <w:r>
        <w:t xml:space="preserve">Figure </w:t>
      </w:r>
      <w:fldSimple w:instr=" SEQ Figure \* ARABIC ">
        <w:r w:rsidR="00040367">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7650B885" w:rsidR="001A19A2" w:rsidRDefault="001A19A2" w:rsidP="001A19A2">
      <w:pPr>
        <w:pStyle w:val="Caption"/>
        <w:jc w:val="center"/>
      </w:pPr>
      <w:r>
        <w:t xml:space="preserve">Figure </w:t>
      </w:r>
      <w:fldSimple w:instr=" SEQ Figure \* ARABIC ">
        <w:r w:rsidR="00040367">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0D1F5E10" w:rsidR="009252D6" w:rsidRDefault="009252D6" w:rsidP="009252D6">
      <w:pPr>
        <w:pStyle w:val="Caption"/>
        <w:jc w:val="center"/>
      </w:pPr>
      <w:r>
        <w:t xml:space="preserve">Figure </w:t>
      </w:r>
      <w:fldSimple w:instr=" SEQ Figure \* ARABIC ">
        <w:r w:rsidR="00040367">
          <w:rPr>
            <w:noProof/>
          </w:rPr>
          <w:t>31</w:t>
        </w:r>
      </w:fldSimple>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62572404" w:rsidR="009252D6" w:rsidRDefault="00C6483C" w:rsidP="00C6483C">
      <w:pPr>
        <w:pStyle w:val="Caption"/>
        <w:jc w:val="center"/>
      </w:pPr>
      <w:r>
        <w:t xml:space="preserve">Figure </w:t>
      </w:r>
      <w:fldSimple w:instr=" SEQ Figure \* ARABIC ">
        <w:r w:rsidR="00040367">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0DD9037F" w:rsidR="00C6483C" w:rsidRDefault="00C6483C" w:rsidP="00C6483C">
      <w:pPr>
        <w:pStyle w:val="Caption"/>
        <w:jc w:val="center"/>
      </w:pPr>
      <w:r>
        <w:t xml:space="preserve">Figure </w:t>
      </w:r>
      <w:fldSimple w:instr=" SEQ Figure \* ARABIC ">
        <w:r w:rsidR="00040367">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5713B2F4" w:rsidR="00C6483C" w:rsidRDefault="00C6483C" w:rsidP="00C6483C">
      <w:pPr>
        <w:pStyle w:val="Caption"/>
        <w:jc w:val="center"/>
      </w:pPr>
      <w:r>
        <w:t xml:space="preserve">Figure </w:t>
      </w:r>
      <w:fldSimple w:instr=" SEQ Figure \* ARABIC ">
        <w:r w:rsidR="00040367">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58A69A76" w:rsidR="00C6483C" w:rsidRDefault="007970A3" w:rsidP="007970A3">
      <w:pPr>
        <w:pStyle w:val="Caption"/>
        <w:jc w:val="center"/>
      </w:pPr>
      <w:r>
        <w:t xml:space="preserve">Figure </w:t>
      </w:r>
      <w:fldSimple w:instr=" SEQ Figure \* ARABIC ">
        <w:r w:rsidR="00040367">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1C8F411F" w:rsidR="007970A3" w:rsidRDefault="007970A3" w:rsidP="007970A3">
      <w:pPr>
        <w:pStyle w:val="Caption"/>
        <w:jc w:val="center"/>
      </w:pPr>
      <w:r>
        <w:t xml:space="preserve">Figure </w:t>
      </w:r>
      <w:fldSimple w:instr=" SEQ Figure \* ARABIC ">
        <w:r w:rsidR="00040367">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3F191334" w:rsidR="007970A3" w:rsidRDefault="007970A3" w:rsidP="007970A3">
      <w:pPr>
        <w:pStyle w:val="Caption"/>
        <w:jc w:val="center"/>
      </w:pPr>
      <w:r>
        <w:t xml:space="preserve">Figure </w:t>
      </w:r>
      <w:fldSimple w:instr=" SEQ Figure \* ARABIC ">
        <w:r w:rsidR="00040367">
          <w:rPr>
            <w:noProof/>
          </w:rPr>
          <w:t>37</w:t>
        </w:r>
      </w:fldSimple>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46FC31F0" w:rsidR="00010C74" w:rsidRDefault="00010C74" w:rsidP="00010C74">
      <w:pPr>
        <w:pStyle w:val="Caption"/>
        <w:jc w:val="center"/>
      </w:pPr>
      <w:r>
        <w:t xml:space="preserve">Figure </w:t>
      </w:r>
      <w:fldSimple w:instr=" SEQ Figure \* ARABIC ">
        <w:r w:rsidR="00040367">
          <w:rPr>
            <w:noProof/>
          </w:rPr>
          <w:t>38</w:t>
        </w:r>
      </w:fldSimple>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Cod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4E8B3B36" w:rsidR="00010C74" w:rsidRDefault="0080376A" w:rsidP="0080376A">
      <w:pPr>
        <w:pStyle w:val="Caption"/>
        <w:jc w:val="center"/>
      </w:pPr>
      <w:r>
        <w:t xml:space="preserve">Figure </w:t>
      </w:r>
      <w:fldSimple w:instr=" SEQ Figure \* ARABIC ">
        <w:r w:rsidR="00040367">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49D61E38" w:rsidR="0080376A" w:rsidRDefault="0080376A" w:rsidP="0080376A">
      <w:pPr>
        <w:pStyle w:val="Caption"/>
        <w:jc w:val="center"/>
      </w:pPr>
      <w:r>
        <w:t xml:space="preserve">Figure </w:t>
      </w:r>
      <w:fldSimple w:instr=" SEQ Figure \* ARABIC ">
        <w:r w:rsidR="00040367">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125C40C7" w:rsidR="00885129" w:rsidRDefault="00885129" w:rsidP="00885129">
      <w:pPr>
        <w:pStyle w:val="Caption"/>
        <w:jc w:val="center"/>
      </w:pPr>
      <w:r>
        <w:t xml:space="preserve">Figure </w:t>
      </w:r>
      <w:fldSimple w:instr=" SEQ Figure \* ARABIC ">
        <w:r w:rsidR="00040367">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4E5D0113" w:rsidR="00885129" w:rsidRDefault="00885129" w:rsidP="00885129">
      <w:pPr>
        <w:pStyle w:val="Caption"/>
        <w:jc w:val="center"/>
      </w:pPr>
      <w:r>
        <w:t xml:space="preserve">Figure </w:t>
      </w:r>
      <w:fldSimple w:instr=" SEQ Figure \* ARABIC ">
        <w:r w:rsidR="00040367">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299DDEC6" w:rsidR="00A75BF1" w:rsidRDefault="00A75BF1" w:rsidP="00A75BF1">
      <w:pPr>
        <w:pStyle w:val="Caption"/>
        <w:jc w:val="center"/>
      </w:pPr>
      <w:r>
        <w:t xml:space="preserve">Figure </w:t>
      </w:r>
      <w:fldSimple w:instr=" SEQ Figure \* ARABIC ">
        <w:r w:rsidR="00040367">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4510F64D" w:rsidR="00A75BF1" w:rsidRDefault="00D97172" w:rsidP="00D97172">
      <w:pPr>
        <w:pStyle w:val="Caption"/>
        <w:jc w:val="center"/>
      </w:pPr>
      <w:r>
        <w:t xml:space="preserve">Figure </w:t>
      </w:r>
      <w:fldSimple w:instr=" SEQ Figure \* ARABIC ">
        <w:r w:rsidR="00040367">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E43DFE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22ADD0CB" w:rsidR="00D97172" w:rsidRDefault="00D97172" w:rsidP="00D97172">
      <w:pPr>
        <w:pStyle w:val="Caption"/>
        <w:jc w:val="center"/>
      </w:pPr>
      <w:r>
        <w:t xml:space="preserve">Figure </w:t>
      </w:r>
      <w:fldSimple w:instr=" SEQ Figure \* ARABIC ">
        <w:r w:rsidR="00040367">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5AF81C81" w:rsidR="003D0CD3" w:rsidRDefault="003D0CD3" w:rsidP="003D0CD3">
      <w:pPr>
        <w:pStyle w:val="Caption"/>
        <w:jc w:val="center"/>
      </w:pPr>
      <w:r>
        <w:t xml:space="preserve">Figure </w:t>
      </w:r>
      <w:fldSimple w:instr=" SEQ Figure \* ARABIC ">
        <w:r w:rsidR="00040367">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01BDBD27" w:rsidR="00134341" w:rsidRDefault="00134341" w:rsidP="00134341">
      <w:pPr>
        <w:pStyle w:val="Caption"/>
        <w:jc w:val="center"/>
      </w:pPr>
      <w:r>
        <w:t xml:space="preserve">Figure </w:t>
      </w:r>
      <w:fldSimple w:instr=" SEQ Figure \* ARABIC ">
        <w:r w:rsidR="00040367">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023CC1E8" w:rsidR="00BB7017" w:rsidRPr="00134341" w:rsidRDefault="00BB7017" w:rsidP="00BB7017">
      <w:pPr>
        <w:pStyle w:val="Caption"/>
        <w:jc w:val="center"/>
      </w:pPr>
      <w:r>
        <w:t xml:space="preserve">Figure </w:t>
      </w:r>
      <w:fldSimple w:instr=" SEQ Figure \* ARABIC ">
        <w:r w:rsidR="00040367">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039010FB" w:rsidR="00BA2363" w:rsidRDefault="00BA2363" w:rsidP="00BA2363">
      <w:pPr>
        <w:pStyle w:val="Caption"/>
        <w:jc w:val="center"/>
      </w:pPr>
      <w:r>
        <w:t xml:space="preserve">Figure </w:t>
      </w:r>
      <w:fldSimple w:instr=" SEQ Figure \* ARABIC ">
        <w:r w:rsidR="00040367">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0DE76887" w:rsidR="00BA2363" w:rsidRDefault="00BA2363" w:rsidP="00BA2363">
      <w:pPr>
        <w:pStyle w:val="Caption"/>
        <w:jc w:val="center"/>
      </w:pPr>
      <w:r>
        <w:t xml:space="preserve">Figure </w:t>
      </w:r>
      <w:fldSimple w:instr=" SEQ Figure \* ARABIC ">
        <w:r w:rsidR="00040367">
          <w:rPr>
            <w:noProof/>
          </w:rPr>
          <w:t>50</w:t>
        </w:r>
      </w:fldSimple>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350C7528" w:rsidR="0004660B" w:rsidRDefault="0004660B" w:rsidP="0004660B">
      <w:pPr>
        <w:pStyle w:val="Caption"/>
        <w:jc w:val="center"/>
      </w:pPr>
      <w:r>
        <w:t xml:space="preserve">Figure </w:t>
      </w:r>
      <w:fldSimple w:instr=" SEQ Figure \* ARABIC ">
        <w:r w:rsidR="00040367">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BA30C5A" w:rsidR="0004660B" w:rsidRDefault="0004660B" w:rsidP="0004660B">
      <w:pPr>
        <w:pStyle w:val="Caption"/>
        <w:jc w:val="center"/>
      </w:pPr>
      <w:r>
        <w:t xml:space="preserve">Figure </w:t>
      </w:r>
      <w:fldSimple w:instr=" SEQ Figure \* ARABIC ">
        <w:r w:rsidR="00040367">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3D2F065D" w:rsidR="005A12C3" w:rsidRDefault="005A12C3" w:rsidP="005A12C3">
      <w:pPr>
        <w:pStyle w:val="Caption"/>
        <w:jc w:val="center"/>
      </w:pPr>
      <w:r>
        <w:t xml:space="preserve">Figure </w:t>
      </w:r>
      <w:fldSimple w:instr=" SEQ Figure \* ARABIC ">
        <w:r w:rsidR="00040367">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30277BCF" w:rsidR="00F51E15" w:rsidRDefault="00F51E15" w:rsidP="00F51E15">
      <w:pPr>
        <w:pStyle w:val="Caption"/>
        <w:jc w:val="center"/>
      </w:pPr>
      <w:r>
        <w:t xml:space="preserve">Figure </w:t>
      </w:r>
      <w:fldSimple w:instr=" SEQ Figure \* ARABIC ">
        <w:r w:rsidR="00040367">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308D6CC8" w:rsidR="005E7F27" w:rsidRDefault="005E7F27" w:rsidP="005E7F27">
      <w:pPr>
        <w:pStyle w:val="Caption"/>
        <w:jc w:val="center"/>
      </w:pPr>
      <w:r>
        <w:t xml:space="preserve">Figure </w:t>
      </w:r>
      <w:fldSimple w:instr=" SEQ Figure \* ARABIC ">
        <w:r w:rsidR="00040367">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34AA3A89" w:rsidR="005E7F27" w:rsidRDefault="005E7F27" w:rsidP="005E7F27">
      <w:pPr>
        <w:pStyle w:val="Caption"/>
        <w:jc w:val="center"/>
      </w:pPr>
      <w:r>
        <w:t xml:space="preserve">Figure </w:t>
      </w:r>
      <w:fldSimple w:instr=" SEQ Figure \* ARABIC ">
        <w:r w:rsidR="00040367">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781D0A4E" w:rsidR="000D72D0" w:rsidRDefault="000D72D0" w:rsidP="000D72D0">
      <w:pPr>
        <w:pStyle w:val="Caption"/>
        <w:jc w:val="center"/>
      </w:pPr>
      <w:r>
        <w:t xml:space="preserve">Figure </w:t>
      </w:r>
      <w:fldSimple w:instr=" SEQ Figure \* ARABIC ">
        <w:r w:rsidR="00040367">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064FC94E" w:rsidR="005E58D5" w:rsidRDefault="00514F19" w:rsidP="00514F19">
      <w:pPr>
        <w:pStyle w:val="Caption"/>
        <w:jc w:val="center"/>
      </w:pPr>
      <w:r>
        <w:t xml:space="preserve">Figure </w:t>
      </w:r>
      <w:fldSimple w:instr=" SEQ Figure \* ARABIC ">
        <w:r w:rsidR="00040367">
          <w:rPr>
            <w:noProof/>
          </w:rPr>
          <w:t>58</w:t>
        </w:r>
      </w:fldSimple>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7D344A1C" w:rsidR="00A55163" w:rsidRDefault="00A55163" w:rsidP="00A55163">
      <w:pPr>
        <w:pStyle w:val="Caption"/>
        <w:jc w:val="center"/>
      </w:pPr>
      <w:r>
        <w:t xml:space="preserve">Figure </w:t>
      </w:r>
      <w:fldSimple w:instr=" SEQ Figure \* ARABIC ">
        <w:r w:rsidR="00040367">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1CA82891" w:rsidR="0070214E" w:rsidRDefault="0070214E" w:rsidP="0070214E">
      <w:pPr>
        <w:pStyle w:val="Caption"/>
        <w:jc w:val="center"/>
      </w:pPr>
      <w:r>
        <w:t xml:space="preserve">Figure </w:t>
      </w:r>
      <w:fldSimple w:instr=" SEQ Figure \* ARABIC ">
        <w:r w:rsidR="00040367">
          <w:rPr>
            <w:noProof/>
          </w:rPr>
          <w:t>60</w:t>
        </w:r>
      </w:fldSimple>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3B205E3C" w:rsidR="00F045B0" w:rsidRDefault="00F045B0" w:rsidP="00F045B0">
      <w:pPr>
        <w:pStyle w:val="Caption"/>
        <w:jc w:val="center"/>
      </w:pPr>
      <w:r>
        <w:t xml:space="preserve">Figure </w:t>
      </w:r>
      <w:fldSimple w:instr=" SEQ Figure \* ARABIC ">
        <w:r w:rsidR="00040367">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3E723ED3" w:rsidR="009044E5" w:rsidRDefault="009044E5" w:rsidP="009044E5">
      <w:pPr>
        <w:pStyle w:val="Caption"/>
        <w:jc w:val="center"/>
      </w:pPr>
      <w:r>
        <w:t xml:space="preserve">Figure </w:t>
      </w:r>
      <w:fldSimple w:instr=" SEQ Figure \* ARABIC ">
        <w:r w:rsidR="00040367">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2F12D650" w:rsidR="00916664" w:rsidRDefault="00916664" w:rsidP="00916664">
      <w:pPr>
        <w:pStyle w:val="Caption"/>
        <w:jc w:val="center"/>
      </w:pPr>
      <w:r>
        <w:t xml:space="preserve">Figure </w:t>
      </w:r>
      <w:fldSimple w:instr=" SEQ Figure \* ARABIC ">
        <w:r w:rsidR="00040367">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5670C652" w:rsidR="00916664" w:rsidRPr="00916664" w:rsidRDefault="0072119E" w:rsidP="0072119E">
      <w:pPr>
        <w:pStyle w:val="Caption"/>
        <w:jc w:val="center"/>
      </w:pPr>
      <w:r>
        <w:t xml:space="preserve">Figure </w:t>
      </w:r>
      <w:fldSimple w:instr=" SEQ Figure \* ARABIC ">
        <w:r w:rsidR="00040367">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5C108433" w:rsidR="00846656" w:rsidRDefault="00846656" w:rsidP="00846656">
      <w:pPr>
        <w:pStyle w:val="Caption"/>
        <w:jc w:val="center"/>
      </w:pPr>
      <w:r>
        <w:t xml:space="preserve">Figure </w:t>
      </w:r>
      <w:fldSimple w:instr=" SEQ Figure \* ARABIC ">
        <w:r w:rsidR="00040367">
          <w:rPr>
            <w:noProof/>
          </w:rPr>
          <w:t>65</w:t>
        </w:r>
      </w:fldSimple>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547E7B3C" w:rsidR="00EE2F4E" w:rsidRDefault="00EE2F4E" w:rsidP="00EE2F4E">
      <w:pPr>
        <w:pStyle w:val="Caption"/>
        <w:jc w:val="center"/>
      </w:pPr>
      <w:r>
        <w:t xml:space="preserve">Figure </w:t>
      </w:r>
      <w:fldSimple w:instr=" SEQ Figure \* ARABIC ">
        <w:r w:rsidR="00040367">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418F6FF0" w:rsidR="00063FFD" w:rsidRDefault="00782422" w:rsidP="00782422">
      <w:pPr>
        <w:pStyle w:val="Caption"/>
        <w:jc w:val="center"/>
      </w:pPr>
      <w:r>
        <w:t xml:space="preserve">Figure </w:t>
      </w:r>
      <w:fldSimple w:instr=" SEQ Figure \* ARABIC ">
        <w:r w:rsidR="00040367">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59" o:title=""/>
          </v:shape>
          <o:OLEObject Type="Embed" ProgID="Visio.Drawing.11" ShapeID="_x0000_i1025" DrawAspect="Content" ObjectID="_1808574323" r:id="rId160"/>
        </w:object>
      </w:r>
    </w:p>
    <w:p w14:paraId="4FCE91B7" w14:textId="7B77AC8B" w:rsidR="00F17C03" w:rsidRDefault="00F17C03" w:rsidP="00F17C03">
      <w:pPr>
        <w:pStyle w:val="Caption"/>
        <w:jc w:val="center"/>
      </w:pPr>
      <w:r>
        <w:t xml:space="preserve">Figure </w:t>
      </w:r>
      <w:fldSimple w:instr=" SEQ Figure \* ARABIC ">
        <w:r w:rsidR="00040367">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08513E25" w:rsidR="00554FCE" w:rsidRPr="00554FCE" w:rsidRDefault="00554FCE" w:rsidP="00554FCE">
      <w:pPr>
        <w:pStyle w:val="Caption"/>
        <w:jc w:val="center"/>
      </w:pPr>
      <w:r>
        <w:t xml:space="preserve">Figure </w:t>
      </w:r>
      <w:fldSimple w:instr=" SEQ Figure \* ARABIC ">
        <w:r w:rsidR="00040367">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4537B518" w:rsidR="00CE7ECB" w:rsidRDefault="00CE7ECB" w:rsidP="00CE7ECB">
      <w:pPr>
        <w:pStyle w:val="Caption"/>
        <w:jc w:val="center"/>
      </w:pPr>
      <w:r>
        <w:t xml:space="preserve">Figure </w:t>
      </w:r>
      <w:fldSimple w:instr=" SEQ Figure \* ARABIC ">
        <w:r w:rsidR="00040367">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5E9D355F" w:rsidR="00363864" w:rsidRDefault="00363864" w:rsidP="00363864">
      <w:pPr>
        <w:pStyle w:val="Caption"/>
        <w:jc w:val="center"/>
      </w:pPr>
      <w:r>
        <w:t xml:space="preserve">Figure </w:t>
      </w:r>
      <w:fldSimple w:instr=" SEQ Figure \* ARABIC ">
        <w:r w:rsidR="00040367">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200E2C37" w:rsidR="00363864" w:rsidRDefault="00363864" w:rsidP="00363864">
      <w:pPr>
        <w:pStyle w:val="Caption"/>
        <w:jc w:val="center"/>
      </w:pPr>
      <w:r>
        <w:t xml:space="preserve">Figure </w:t>
      </w:r>
      <w:fldSimple w:instr=" SEQ Figure \* ARABIC ">
        <w:r w:rsidR="00040367">
          <w:rPr>
            <w:noProof/>
          </w:rPr>
          <w:t>72</w:t>
        </w:r>
      </w:fldSimple>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6B621BF4" w:rsidR="00363864" w:rsidRPr="00363864" w:rsidRDefault="00363864" w:rsidP="00363864">
      <w:pPr>
        <w:pStyle w:val="Caption"/>
        <w:jc w:val="center"/>
      </w:pPr>
      <w:r>
        <w:t xml:space="preserve">Figure </w:t>
      </w:r>
      <w:fldSimple w:instr=" SEQ Figure \* ARABIC ">
        <w:r w:rsidR="00040367">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3F3CA615" w:rsidR="00F7586E" w:rsidRDefault="00FB2F8F" w:rsidP="00FB2F8F">
      <w:pPr>
        <w:pStyle w:val="Caption"/>
        <w:jc w:val="center"/>
      </w:pPr>
      <w:r>
        <w:t xml:space="preserve">Figure </w:t>
      </w:r>
      <w:fldSimple w:instr=" SEQ Figure \* ARABIC ">
        <w:r w:rsidR="00040367">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316CB532" w:rsidR="00FB2F8F" w:rsidRPr="00FB2F8F" w:rsidRDefault="00FB2F8F" w:rsidP="00D252DB">
      <w:pPr>
        <w:pStyle w:val="Caption"/>
        <w:jc w:val="center"/>
      </w:pPr>
      <w:r>
        <w:t xml:space="preserve">Figure </w:t>
      </w:r>
      <w:fldSimple w:instr=" SEQ Figure \* ARABIC ">
        <w:r w:rsidR="00040367">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6083C704" w:rsidR="006E4FBF" w:rsidRDefault="00CE4A5C" w:rsidP="00CE4A5C">
      <w:pPr>
        <w:pStyle w:val="Caption"/>
      </w:pPr>
      <w:r>
        <w:t xml:space="preserve">Figure </w:t>
      </w:r>
      <w:fldSimple w:instr=" SEQ Figure \* ARABIC ">
        <w:r w:rsidR="00040367">
          <w:rPr>
            <w:noProof/>
          </w:rPr>
          <w:t>76</w:t>
        </w:r>
      </w:fldSimple>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37349FC0" w:rsidR="00CE4A5C" w:rsidRDefault="004310F3" w:rsidP="004310F3">
      <w:pPr>
        <w:pStyle w:val="Caption"/>
      </w:pPr>
      <w:r>
        <w:t xml:space="preserve">Figure </w:t>
      </w:r>
      <w:fldSimple w:instr=" SEQ Figure \* ARABIC ">
        <w:r w:rsidR="00040367">
          <w:rPr>
            <w:noProof/>
          </w:rPr>
          <w:t>77</w:t>
        </w:r>
      </w:fldSimple>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4DD82459" w:rsidR="00F76996" w:rsidRDefault="00F76996" w:rsidP="00F76996">
      <w:pPr>
        <w:pStyle w:val="Caption"/>
        <w:jc w:val="center"/>
      </w:pPr>
      <w:r>
        <w:t xml:space="preserve">Figure </w:t>
      </w:r>
      <w:fldSimple w:instr=" SEQ Figure \* ARABIC ">
        <w:r w:rsidR="00040367">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19AA289C" w:rsidR="005A74F0" w:rsidRDefault="005A74F0" w:rsidP="005A74F0">
      <w:pPr>
        <w:pStyle w:val="Caption"/>
        <w:jc w:val="center"/>
      </w:pPr>
      <w:r>
        <w:t xml:space="preserve">Figure </w:t>
      </w:r>
      <w:fldSimple w:instr=" SEQ Figure \* ARABIC ">
        <w:r w:rsidR="00040367">
          <w:rPr>
            <w:noProof/>
          </w:rPr>
          <w:t>79</w:t>
        </w:r>
      </w:fldSimple>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1B7E93FF" w:rsidR="00E66E05" w:rsidRDefault="00682ADA" w:rsidP="00682ADA">
      <w:pPr>
        <w:pStyle w:val="Caption"/>
        <w:jc w:val="center"/>
      </w:pPr>
      <w:r>
        <w:t xml:space="preserve">Figure </w:t>
      </w:r>
      <w:fldSimple w:instr=" SEQ Figure \* ARABIC ">
        <w:r w:rsidR="00040367">
          <w:rPr>
            <w:noProof/>
          </w:rPr>
          <w:t>80</w:t>
        </w:r>
      </w:fldSimple>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63D56B6F" w:rsidR="00A648F6" w:rsidRDefault="00A648F6" w:rsidP="00A648F6">
      <w:pPr>
        <w:pStyle w:val="Caption"/>
        <w:jc w:val="center"/>
      </w:pPr>
      <w:r>
        <w:t xml:space="preserve">Figure </w:t>
      </w:r>
      <w:fldSimple w:instr=" SEQ Figure \* ARABIC ">
        <w:r w:rsidR="00040367">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3DD7EFCA" w:rsidR="00661385" w:rsidRDefault="00661385" w:rsidP="00661385">
      <w:pPr>
        <w:pStyle w:val="Caption"/>
        <w:jc w:val="center"/>
      </w:pPr>
      <w:r>
        <w:t xml:space="preserve">Figure </w:t>
      </w:r>
      <w:fldSimple w:instr=" SEQ Figure \* ARABIC ">
        <w:r w:rsidR="00040367">
          <w:rPr>
            <w:noProof/>
          </w:rPr>
          <w:t>82</w:t>
        </w:r>
      </w:fldSimple>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54FE1B6E" w:rsidR="006D1078" w:rsidRDefault="006D1078" w:rsidP="006D1078">
      <w:pPr>
        <w:pStyle w:val="Caption"/>
        <w:jc w:val="center"/>
      </w:pPr>
      <w:bookmarkStart w:id="0" w:name="_Ref196984924"/>
      <w:r>
        <w:t xml:space="preserve">Figure </w:t>
      </w:r>
      <w:fldSimple w:instr=" SEQ Figure \* ARABIC ">
        <w:r w:rsidR="00040367">
          <w:rPr>
            <w:noProof/>
          </w:rPr>
          <w:t>83</w:t>
        </w:r>
      </w:fldSimple>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7A431E5D" w:rsidR="008628AF" w:rsidRDefault="00FD4913" w:rsidP="00FD4913">
      <w:pPr>
        <w:pStyle w:val="Caption"/>
        <w:jc w:val="center"/>
      </w:pPr>
      <w:r>
        <w:t xml:space="preserve">Figure </w:t>
      </w:r>
      <w:fldSimple w:instr=" SEQ Figure \* ARABIC ">
        <w:r w:rsidR="00040367">
          <w:rPr>
            <w:noProof/>
          </w:rPr>
          <w:t>84</w:t>
        </w:r>
      </w:fldSimple>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34014B46" w:rsidR="00BC178C" w:rsidRDefault="00BC178C" w:rsidP="00BC178C">
      <w:pPr>
        <w:pStyle w:val="Caption"/>
        <w:jc w:val="center"/>
      </w:pPr>
      <w:r>
        <w:t xml:space="preserve">Figure </w:t>
      </w:r>
      <w:fldSimple w:instr=" SEQ Figure \* ARABIC ">
        <w:r w:rsidR="00040367">
          <w:rPr>
            <w:noProof/>
          </w:rPr>
          <w:t>85</w:t>
        </w:r>
      </w:fldSimple>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pPr>
        <w:pStyle w:val="ListParagraph"/>
        <w:numPr>
          <w:ilvl w:val="1"/>
          <w:numId w:val="69"/>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947B699" w:rsidR="00613616" w:rsidRDefault="00613616" w:rsidP="00613616">
      <w:pPr>
        <w:pStyle w:val="Caption"/>
        <w:jc w:val="center"/>
      </w:pPr>
      <w:r>
        <w:t xml:space="preserve">Figure </w:t>
      </w:r>
      <w:fldSimple w:instr=" SEQ Figure \* ARABIC ">
        <w:r w:rsidR="00040367">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1C7AF4AF" w:rsidR="00DE3869" w:rsidRDefault="00DE3869" w:rsidP="00DE3869">
      <w:pPr>
        <w:pStyle w:val="Caption"/>
        <w:jc w:val="center"/>
      </w:pPr>
      <w:bookmarkStart w:id="1" w:name="_Ref196975676"/>
      <w:r>
        <w:t xml:space="preserve">Figure </w:t>
      </w:r>
      <w:fldSimple w:instr=" SEQ Figure \* ARABIC ">
        <w:r w:rsidR="00040367">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54AC8BAA" w:rsidR="00BC178C" w:rsidRDefault="00BC178C" w:rsidP="00BC178C">
      <w:pPr>
        <w:pStyle w:val="Caption"/>
        <w:jc w:val="center"/>
      </w:pPr>
      <w:r>
        <w:t xml:space="preserve">Figure </w:t>
      </w:r>
      <w:fldSimple w:instr=" SEQ Figure \* ARABIC ">
        <w:r w:rsidR="00040367">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2E633641"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040367">
        <w:t xml:space="preserve">Figure </w:t>
      </w:r>
      <w:r w:rsidR="00040367">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722BD1BD" w:rsidR="00AC42D3" w:rsidRDefault="00AC42D3" w:rsidP="00AC42D3">
      <w:pPr>
        <w:pStyle w:val="Caption"/>
        <w:jc w:val="center"/>
      </w:pPr>
      <w:r>
        <w:t xml:space="preserve">Figure </w:t>
      </w:r>
      <w:fldSimple w:instr=" SEQ Figure \* ARABIC ">
        <w:r w:rsidR="00040367">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55AFE120"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040367">
        <w:t xml:space="preserve">Figure </w:t>
      </w:r>
      <w:r w:rsidR="00040367">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4F5F3C5E" w:rsidR="00222F4B" w:rsidRDefault="00222F4B" w:rsidP="00222F4B">
      <w:pPr>
        <w:pStyle w:val="Caption"/>
        <w:jc w:val="center"/>
      </w:pPr>
      <w:r>
        <w:t xml:space="preserve">Figure </w:t>
      </w:r>
      <w:fldSimple w:instr=" SEQ Figure \* ARABIC ">
        <w:r w:rsidR="00040367">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5B7CA22D" w:rsidR="000B5AB1" w:rsidRDefault="006421BB" w:rsidP="006421BB">
      <w:pPr>
        <w:pStyle w:val="Caption"/>
        <w:jc w:val="center"/>
      </w:pPr>
      <w:r>
        <w:t xml:space="preserve">Figure </w:t>
      </w:r>
      <w:fldSimple w:instr=" SEQ Figure \* ARABIC ">
        <w:r w:rsidR="00040367">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lastRenderedPageBreak/>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401ABD6F" w:rsidR="00B171FE" w:rsidRDefault="00B171FE" w:rsidP="00B171FE">
      <w:pPr>
        <w:pStyle w:val="Caption"/>
        <w:jc w:val="center"/>
      </w:pPr>
      <w:r>
        <w:t xml:space="preserve">Figure </w:t>
      </w:r>
      <w:fldSimple w:instr=" SEQ Figure \* ARABIC ">
        <w:r w:rsidR="00040367">
          <w:rPr>
            <w:noProof/>
          </w:rPr>
          <w:t>92</w:t>
        </w:r>
      </w:fldSimple>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72C22EAC" w:rsidR="00FF2741" w:rsidRDefault="00FF2741" w:rsidP="00FF2741">
      <w:pPr>
        <w:pStyle w:val="Caption"/>
        <w:jc w:val="center"/>
      </w:pPr>
      <w:r>
        <w:t xml:space="preserve">Figure </w:t>
      </w:r>
      <w:fldSimple w:instr=" SEQ Figure \* ARABIC ">
        <w:r w:rsidR="00040367">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5B4BD90F" w:rsidR="00FF2741" w:rsidRDefault="00FF2741" w:rsidP="00FF2741">
      <w:pPr>
        <w:pStyle w:val="Caption"/>
        <w:jc w:val="center"/>
      </w:pPr>
      <w:r>
        <w:t xml:space="preserve">Figure </w:t>
      </w:r>
      <w:fldSimple w:instr=" SEQ Figure \* ARABIC ">
        <w:r w:rsidR="00040367">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4"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5"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6"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7"/>
                    <a:stretch>
                      <a:fillRect/>
                    </a:stretch>
                  </pic:blipFill>
                  <pic:spPr>
                    <a:xfrm>
                      <a:off x="0" y="0"/>
                      <a:ext cx="4600566" cy="2377451"/>
                    </a:xfrm>
                    <a:prstGeom prst="rect">
                      <a:avLst/>
                    </a:prstGeom>
                  </pic:spPr>
                </pic:pic>
              </a:graphicData>
            </a:graphic>
          </wp:inline>
        </w:drawing>
      </w:r>
    </w:p>
    <w:p w14:paraId="1D0BFA51" w14:textId="5294357F" w:rsidR="007425B3" w:rsidRDefault="007425B3" w:rsidP="007425B3">
      <w:pPr>
        <w:pStyle w:val="Caption"/>
        <w:jc w:val="center"/>
      </w:pPr>
      <w:r>
        <w:t xml:space="preserve">Figure </w:t>
      </w:r>
      <w:fldSimple w:instr=" SEQ Figure \* ARABIC ">
        <w:r w:rsidR="00040367">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8">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4359077B" w:rsidR="00133AAC" w:rsidRDefault="00133AAC" w:rsidP="00133AAC">
      <w:pPr>
        <w:pStyle w:val="Caption"/>
        <w:jc w:val="center"/>
      </w:pPr>
      <w:r>
        <w:t xml:space="preserve">Figure </w:t>
      </w:r>
      <w:fldSimple w:instr=" SEQ Figure \* ARABIC ">
        <w:r w:rsidR="00040367">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6C6E3C18" w:rsidR="00BE361C" w:rsidRDefault="00BE361C" w:rsidP="00BE361C">
      <w:r>
        <w:t>We know when we start our application that the sprite moves down and to the right because of the force of gravity (pulling it down) and an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9"/>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0"/>
                    <a:stretch>
                      <a:fillRect/>
                    </a:stretch>
                  </pic:blipFill>
                  <pic:spPr>
                    <a:xfrm>
                      <a:off x="0" y="0"/>
                      <a:ext cx="5943600" cy="212090"/>
                    </a:xfrm>
                    <a:prstGeom prst="rect">
                      <a:avLst/>
                    </a:prstGeom>
                  </pic:spPr>
                </pic:pic>
              </a:graphicData>
            </a:graphic>
          </wp:inline>
        </w:drawing>
      </w:r>
    </w:p>
    <w:p w14:paraId="6C51885E" w14:textId="145AC71D" w:rsidR="000401DC" w:rsidRDefault="000401DC" w:rsidP="008E2D13">
      <w:r>
        <w:t xml:space="preserve">A good question we will have what will be the width and height of the warrior “running” frames? The sprite properties are 1088 x 96. So the height is the same 96 pixels.  The width of </w:t>
      </w:r>
      <w:r>
        <w:lastRenderedPageBreak/>
        <w:t>each frame is 1088 / 8 = 136 pixels.  This matches our Idle sprite sheet properties – so this will stay invariant between the two sheets.</w:t>
      </w:r>
    </w:p>
    <w:p w14:paraId="713ABFA1" w14:textId="77777777" w:rsidR="000401DC" w:rsidRDefault="000401DC" w:rsidP="008E2D13"/>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1"/>
                    <a:stretch>
                      <a:fillRect/>
                    </a:stretch>
                  </pic:blipFill>
                  <pic:spPr>
                    <a:xfrm>
                      <a:off x="0" y="0"/>
                      <a:ext cx="5943600" cy="321945"/>
                    </a:xfrm>
                    <a:prstGeom prst="rect">
                      <a:avLst/>
                    </a:prstGeom>
                  </pic:spPr>
                </pic:pic>
              </a:graphicData>
            </a:graphic>
          </wp:inline>
        </w:drawing>
      </w:r>
    </w:p>
    <w:p w14:paraId="23148731" w14:textId="378FC9AC" w:rsidR="00587A5C" w:rsidRDefault="00587A5C" w:rsidP="00587A5C">
      <w:r>
        <w:t>At this time, we are not using time so we set the dt value to 0. At this tim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2"/>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In Engine::Render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3"/>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lastRenderedPageBreak/>
        <w:t xml:space="preserve">to draw the current player. </w:t>
      </w:r>
    </w:p>
    <w:p w14:paraId="1745D480" w14:textId="0F24FE1F" w:rsidR="00726819" w:rsidRDefault="00726819" w:rsidP="00BB5077">
      <w:r w:rsidRPr="00726819">
        <w:rPr>
          <w:noProof/>
        </w:rPr>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4"/>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C78157"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77777777" w:rsidR="0047420A" w:rsidRDefault="0047420A" w:rsidP="00BB5077"/>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lastRenderedPageBreak/>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47F8C9EB" w:rsidR="00F763CD" w:rsidRDefault="00F763CD" w:rsidP="00F763CD">
      <w:pPr>
        <w:pStyle w:val="Caption"/>
        <w:jc w:val="center"/>
      </w:pPr>
      <w:r>
        <w:t xml:space="preserve">Figure </w:t>
      </w:r>
      <w:fldSimple w:instr=" SEQ Figure \* ARABIC ">
        <w:r w:rsidR="00040367">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7"/>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6" o:title=""/>
          </v:shape>
          <o:OLEObject Type="Embed" ProgID="Visio.Drawing.11" ShapeID="_x0000_i1026" DrawAspect="Content" ObjectID="_1808574324" r:id="rId237"/>
        </w:object>
      </w:r>
    </w:p>
    <w:p w14:paraId="0A8B9961" w14:textId="2D49FBDB" w:rsidR="00DC64D1" w:rsidRDefault="00DC64D1" w:rsidP="00DC64D1">
      <w:pPr>
        <w:pStyle w:val="Caption"/>
        <w:jc w:val="center"/>
      </w:pPr>
      <w:r>
        <w:t xml:space="preserve">Figure </w:t>
      </w:r>
      <w:fldSimple w:instr=" SEQ Figure \* ARABIC ">
        <w:r w:rsidR="00040367">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8"/>
                    <a:stretch>
                      <a:fillRect/>
                    </a:stretch>
                  </pic:blipFill>
                  <pic:spPr>
                    <a:xfrm>
                      <a:off x="0" y="0"/>
                      <a:ext cx="2505425" cy="1105054"/>
                    </a:xfrm>
                    <a:prstGeom prst="rect">
                      <a:avLst/>
                    </a:prstGeom>
                  </pic:spPr>
                </pic:pic>
              </a:graphicData>
            </a:graphic>
          </wp:inline>
        </w:drawing>
      </w:r>
    </w:p>
    <w:p w14:paraId="214B0E90" w14:textId="51C75A73" w:rsidR="007B2CA1" w:rsidRDefault="007B2CA1" w:rsidP="007B2CA1">
      <w:pPr>
        <w:pStyle w:val="Caption"/>
        <w:jc w:val="center"/>
      </w:pPr>
      <w:r>
        <w:t xml:space="preserve">Figure </w:t>
      </w:r>
      <w:fldSimple w:instr=" SEQ Figure \* ARABIC ">
        <w:r w:rsidR="00040367">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8"/>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9"/>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9"/>
      </w:r>
      <w:r>
        <w:t xml:space="preserve"> for your platform (</w:t>
      </w:r>
      <w:hyperlink r:id="rId240"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1"/>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2"/>
                    <a:stretch>
                      <a:fillRect/>
                    </a:stretch>
                  </pic:blipFill>
                  <pic:spPr>
                    <a:xfrm>
                      <a:off x="0" y="0"/>
                      <a:ext cx="5943600" cy="3232150"/>
                    </a:xfrm>
                    <a:prstGeom prst="rect">
                      <a:avLst/>
                    </a:prstGeom>
                  </pic:spPr>
                </pic:pic>
              </a:graphicData>
            </a:graphic>
          </wp:inline>
        </w:drawing>
      </w:r>
    </w:p>
    <w:p w14:paraId="63718F1C" w14:textId="674D8B45" w:rsidR="00FF294E" w:rsidRDefault="00FF294E" w:rsidP="00FF294E">
      <w:pPr>
        <w:pStyle w:val="Caption"/>
        <w:jc w:val="center"/>
      </w:pPr>
      <w:r>
        <w:t xml:space="preserve">Figure </w:t>
      </w:r>
      <w:fldSimple w:instr=" SEQ Figure \* ARABIC ">
        <w:r w:rsidR="00040367">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Tilesets are commonly used in platformers, RPGs, and strategy games to efficiently build large worlds while maintaining a consistent visual style.</w:t>
      </w:r>
    </w:p>
    <w:p w14:paraId="67027EA3" w14:textId="77777777" w:rsidR="00470289" w:rsidRPr="00470289" w:rsidRDefault="00470289" w:rsidP="00470289">
      <w:r w:rsidRPr="00470289">
        <w:t>Key Features of Tilesets:</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tilesets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tilesets, you can find some on </w:t>
      </w:r>
      <w:hyperlink r:id="rId243" w:history="1">
        <w:r w:rsidRPr="00470289">
          <w:rPr>
            <w:rStyle w:val="Hyperlink"/>
          </w:rPr>
          <w:t>itch.io</w:t>
        </w:r>
      </w:hyperlink>
      <w:r w:rsidRPr="00470289">
        <w:t xml:space="preserve">, </w:t>
      </w:r>
      <w:hyperlink r:id="rId244" w:history="1">
        <w:r w:rsidRPr="00470289">
          <w:rPr>
            <w:rStyle w:val="Hyperlink"/>
          </w:rPr>
          <w:t>OpenGameArt</w:t>
        </w:r>
      </w:hyperlink>
      <w:r w:rsidRPr="00470289">
        <w:t xml:space="preserve">, and </w:t>
      </w:r>
      <w:hyperlink r:id="rId245"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6">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tilesets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7">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8">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49">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50">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51">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4893E0E2" w:rsidR="00824161" w:rsidRDefault="00824161" w:rsidP="009B5F7B">
      <w:r>
        <w:t xml:space="preserve">The original version was clearly created by programmers </w:t>
      </w:r>
      <w:r w:rsidR="00DC576E">
        <w:t>where the tiles wher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52" w:history="1">
        <w:r w:rsidRPr="00FA3BA9">
          <w:rPr>
            <w:rStyle w:val="Hyperlink"/>
          </w:rPr>
          <w:t>https://opengameart.org/</w:t>
        </w:r>
      </w:hyperlink>
      <w:r>
        <w:t xml:space="preserve"> for free and well done tilesets.</w:t>
      </w:r>
    </w:p>
    <w:p w14:paraId="3CE1262C" w14:textId="11BFB1E9" w:rsidR="00824161" w:rsidRDefault="004E19FC" w:rsidP="009B5F7B">
      <w:r>
        <w:t xml:space="preserve">I also recommend taking the time to follow another tutorial at </w:t>
      </w:r>
      <w:hyperlink r:id="rId253" w:history="1">
        <w:r w:rsidRPr="00FA3BA9">
          <w:rPr>
            <w:rStyle w:val="Hyperlink"/>
          </w:rPr>
          <w:t>https://gamefromscratch.com/tiled-map-editor-tutorial-series/</w:t>
        </w:r>
      </w:hyperlink>
      <w:r>
        <w:t xml:space="preserve"> to learn how to use Tiled Map Editor.</w:t>
      </w:r>
    </w:p>
    <w:p w14:paraId="2F40CF3B" w14:textId="77777777" w:rsidR="00470289" w:rsidRPr="009B5F7B" w:rsidRDefault="00470289" w:rsidP="009B5F7B"/>
    <w:p w14:paraId="73962D5A" w14:textId="279AB276" w:rsidR="001B46D2" w:rsidRDefault="004E19FC" w:rsidP="001B46D2">
      <w:pPr>
        <w:pStyle w:val="Heading2"/>
      </w:pPr>
      <w:r>
        <w:t>Working with the *.tmx file</w:t>
      </w:r>
    </w:p>
    <w:p w14:paraId="13E599C4" w14:textId="77777777" w:rsidR="004E19FC" w:rsidRPr="004E19FC" w:rsidRDefault="004E19FC" w:rsidP="004E19FC"/>
    <w:p w14:paraId="54E12D39" w14:textId="77777777" w:rsidR="001B46D2" w:rsidRDefault="001B46D2" w:rsidP="001B46D2"/>
    <w:p w14:paraId="18E36612" w14:textId="6D38F9F8" w:rsidR="001B46D2" w:rsidRPr="001B46D2" w:rsidRDefault="005A352E" w:rsidP="001B46D2">
      <w:r w:rsidRPr="005A352E">
        <w:rPr>
          <w:noProof/>
        </w:rPr>
        <w:drawing>
          <wp:inline distT="0" distB="0" distL="0" distR="0" wp14:anchorId="3DDA9FF9" wp14:editId="4AFD9886">
            <wp:extent cx="5943600" cy="3648075"/>
            <wp:effectExtent l="0" t="0" r="0" b="9525"/>
            <wp:docPr id="391811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11766" name=""/>
                    <pic:cNvPicPr/>
                  </pic:nvPicPr>
                  <pic:blipFill>
                    <a:blip r:embed="rId254"/>
                    <a:stretch>
                      <a:fillRect/>
                    </a:stretch>
                  </pic:blipFill>
                  <pic:spPr>
                    <a:xfrm>
                      <a:off x="0" y="0"/>
                      <a:ext cx="5943600" cy="3648075"/>
                    </a:xfrm>
                    <a:prstGeom prst="rect">
                      <a:avLst/>
                    </a:prstGeom>
                  </pic:spPr>
                </pic:pic>
              </a:graphicData>
            </a:graphic>
          </wp:inline>
        </w:drawing>
      </w:r>
    </w:p>
    <w:p w14:paraId="6A8F02EF" w14:textId="3320D914" w:rsidR="007C00FD" w:rsidRDefault="007C00FD" w:rsidP="007C00FD">
      <w:r>
        <w:t xml:space="preserve">In this video we prepare to </w:t>
      </w:r>
      <w:r w:rsidR="00907E4C">
        <w:t>create and use a tile map for our game. We will use the free tool Tiled</w:t>
      </w:r>
    </w:p>
    <w:p w14:paraId="0AE4D971" w14:textId="77777777" w:rsidR="00907E4C" w:rsidRPr="007C00FD" w:rsidRDefault="00907E4C" w:rsidP="007C00FD"/>
    <w:p w14:paraId="5A274C46" w14:textId="34341755" w:rsidR="007C00FD" w:rsidRDefault="007C00FD">
      <w:pPr>
        <w:pStyle w:val="ListParagraph"/>
        <w:numPr>
          <w:ilvl w:val="0"/>
          <w:numId w:val="102"/>
        </w:numPr>
      </w:pPr>
      <w:r>
        <w:t xml:space="preserve">New </w:t>
      </w:r>
      <w:r w:rsidR="00F931B3">
        <w:t xml:space="preserve">abstract class named </w:t>
      </w:r>
      <w:r>
        <w:t>Layer in a new folder src\Map</w:t>
      </w:r>
    </w:p>
    <w:p w14:paraId="48F8B9A6" w14:textId="77777777" w:rsidR="00F931B3" w:rsidRDefault="00F931B3" w:rsidP="007C00FD">
      <w:pPr>
        <w:pStyle w:val="ListParagraph"/>
        <w:ind w:left="0"/>
      </w:pPr>
    </w:p>
    <w:p w14:paraId="5984FDEE" w14:textId="77777777" w:rsidR="00F931B3" w:rsidRDefault="00F931B3" w:rsidP="007C00FD">
      <w:pPr>
        <w:pStyle w:val="ListParagraph"/>
        <w:ind w:left="0"/>
      </w:pPr>
      <w:r w:rsidRPr="00F931B3">
        <w:rPr>
          <w:noProof/>
        </w:rPr>
        <w:lastRenderedPageBreak/>
        <w:drawing>
          <wp:inline distT="0" distB="0" distL="0" distR="0" wp14:anchorId="03688A35" wp14:editId="1D5DE393">
            <wp:extent cx="5943600" cy="1560830"/>
            <wp:effectExtent l="0" t="0" r="0" b="1270"/>
            <wp:docPr id="1170346954" name="Picture 1" descr="A black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346954" name="Picture 1" descr="A black screen with white text&#10;&#10;AI-generated content may be incorrect."/>
                    <pic:cNvPicPr/>
                  </pic:nvPicPr>
                  <pic:blipFill>
                    <a:blip r:embed="rId255"/>
                    <a:stretch>
                      <a:fillRect/>
                    </a:stretch>
                  </pic:blipFill>
                  <pic:spPr>
                    <a:xfrm>
                      <a:off x="0" y="0"/>
                      <a:ext cx="5943600" cy="1560830"/>
                    </a:xfrm>
                    <a:prstGeom prst="rect">
                      <a:avLst/>
                    </a:prstGeom>
                  </pic:spPr>
                </pic:pic>
              </a:graphicData>
            </a:graphic>
          </wp:inline>
        </w:drawing>
      </w:r>
    </w:p>
    <w:p w14:paraId="3EA13857" w14:textId="77777777" w:rsidR="001B46D2" w:rsidRDefault="001B46D2">
      <w:pPr>
        <w:pStyle w:val="ListParagraph"/>
        <w:numPr>
          <w:ilvl w:val="0"/>
          <w:numId w:val="102"/>
        </w:numPr>
      </w:pPr>
      <w:r>
        <w:t>Another class GameMap.h only</w:t>
      </w:r>
    </w:p>
    <w:p w14:paraId="78909CEB" w14:textId="77777777" w:rsidR="001B46D2" w:rsidRDefault="001B46D2" w:rsidP="001B46D2">
      <w:r w:rsidRPr="001B46D2">
        <w:rPr>
          <w:noProof/>
        </w:rPr>
        <w:drawing>
          <wp:inline distT="0" distB="0" distL="0" distR="0" wp14:anchorId="7CCFEFCA" wp14:editId="57F49DEE">
            <wp:extent cx="5943600" cy="2910205"/>
            <wp:effectExtent l="0" t="0" r="0" b="4445"/>
            <wp:docPr id="965621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21153" name=""/>
                    <pic:cNvPicPr/>
                  </pic:nvPicPr>
                  <pic:blipFill>
                    <a:blip r:embed="rId256"/>
                    <a:stretch>
                      <a:fillRect/>
                    </a:stretch>
                  </pic:blipFill>
                  <pic:spPr>
                    <a:xfrm>
                      <a:off x="0" y="0"/>
                      <a:ext cx="5943600" cy="2910205"/>
                    </a:xfrm>
                    <a:prstGeom prst="rect">
                      <a:avLst/>
                    </a:prstGeom>
                  </pic:spPr>
                </pic:pic>
              </a:graphicData>
            </a:graphic>
          </wp:inline>
        </w:drawing>
      </w:r>
    </w:p>
    <w:p w14:paraId="1E37A723" w14:textId="77777777" w:rsidR="001B46D2" w:rsidRDefault="001B46D2">
      <w:pPr>
        <w:pStyle w:val="ListParagraph"/>
        <w:numPr>
          <w:ilvl w:val="0"/>
          <w:numId w:val="102"/>
        </w:numPr>
      </w:pPr>
      <w:r>
        <w:t>TileLayer class in the Map folder</w:t>
      </w:r>
    </w:p>
    <w:p w14:paraId="6E3CA0A1" w14:textId="26EB300F" w:rsidR="005A352E" w:rsidRDefault="005A352E" w:rsidP="001B46D2"/>
    <w:p w14:paraId="1218F204" w14:textId="77777777" w:rsidR="005A352E" w:rsidRDefault="005A352E" w:rsidP="001B46D2">
      <w:r w:rsidRPr="005A352E">
        <w:rPr>
          <w:noProof/>
        </w:rPr>
        <w:lastRenderedPageBreak/>
        <w:drawing>
          <wp:inline distT="0" distB="0" distL="0" distR="0" wp14:anchorId="36F5739F" wp14:editId="34E52C78">
            <wp:extent cx="5943600" cy="3446145"/>
            <wp:effectExtent l="0" t="0" r="0" b="1905"/>
            <wp:docPr id="873149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49364" name=""/>
                    <pic:cNvPicPr/>
                  </pic:nvPicPr>
                  <pic:blipFill>
                    <a:blip r:embed="rId257"/>
                    <a:stretch>
                      <a:fillRect/>
                    </a:stretch>
                  </pic:blipFill>
                  <pic:spPr>
                    <a:xfrm>
                      <a:off x="0" y="0"/>
                      <a:ext cx="5943600" cy="3446145"/>
                    </a:xfrm>
                    <a:prstGeom prst="rect">
                      <a:avLst/>
                    </a:prstGeom>
                  </pic:spPr>
                </pic:pic>
              </a:graphicData>
            </a:graphic>
          </wp:inline>
        </w:drawing>
      </w:r>
    </w:p>
    <w:p w14:paraId="63708E98" w14:textId="2CD957FD" w:rsidR="00DC517C" w:rsidRDefault="00DF5D99" w:rsidP="001B46D2">
      <w:r w:rsidRPr="00DF5D99">
        <w:rPr>
          <w:noProof/>
        </w:rPr>
        <w:drawing>
          <wp:inline distT="0" distB="0" distL="0" distR="0" wp14:anchorId="2911493F" wp14:editId="08FDDCBF">
            <wp:extent cx="5943600" cy="2010410"/>
            <wp:effectExtent l="0" t="0" r="0" b="8890"/>
            <wp:docPr id="66925991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59912" name="Picture 1" descr="A screen shot of a computer&#10;&#10;AI-generated content may be incorrect."/>
                    <pic:cNvPicPr/>
                  </pic:nvPicPr>
                  <pic:blipFill>
                    <a:blip r:embed="rId258"/>
                    <a:stretch>
                      <a:fillRect/>
                    </a:stretch>
                  </pic:blipFill>
                  <pic:spPr>
                    <a:xfrm>
                      <a:off x="0" y="0"/>
                      <a:ext cx="5943600" cy="2010410"/>
                    </a:xfrm>
                    <a:prstGeom prst="rect">
                      <a:avLst/>
                    </a:prstGeom>
                  </pic:spPr>
                </pic:pic>
              </a:graphicData>
            </a:graphic>
          </wp:inline>
        </w:drawing>
      </w:r>
      <w:r w:rsidR="00DC517C">
        <w:br w:type="page"/>
      </w:r>
    </w:p>
    <w:p w14:paraId="0463F9A0" w14:textId="77777777" w:rsidR="001B46D2" w:rsidRDefault="001B46D2" w:rsidP="001B46D2">
      <w:pPr>
        <w:pStyle w:val="ListParagraph"/>
        <w:ind w:left="0"/>
      </w:pP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59"/>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60"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61"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62"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63"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64"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65"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66"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67"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68"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69"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70"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71"/>
      <w:footerReference w:type="default" r:id="rId2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7BB832" w14:textId="77777777" w:rsidR="00134858" w:rsidRDefault="00134858" w:rsidP="00106629">
      <w:pPr>
        <w:spacing w:after="0" w:line="240" w:lineRule="auto"/>
      </w:pPr>
      <w:r>
        <w:separator/>
      </w:r>
    </w:p>
  </w:endnote>
  <w:endnote w:type="continuationSeparator" w:id="0">
    <w:p w14:paraId="25E71A46" w14:textId="77777777" w:rsidR="00134858" w:rsidRDefault="00134858"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918867" w14:textId="77777777" w:rsidR="00134858" w:rsidRDefault="00134858" w:rsidP="00106629">
      <w:pPr>
        <w:spacing w:after="0" w:line="240" w:lineRule="auto"/>
      </w:pPr>
      <w:r>
        <w:separator/>
      </w:r>
    </w:p>
  </w:footnote>
  <w:footnote w:type="continuationSeparator" w:id="0">
    <w:p w14:paraId="7C8EDD49" w14:textId="77777777" w:rsidR="00134858" w:rsidRDefault="00134858"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7">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8">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9">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9A2F7B"/>
    <w:multiLevelType w:val="hybridMultilevel"/>
    <w:tmpl w:val="B6789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3"/>
  </w:num>
  <w:num w:numId="3" w16cid:durableId="1644654104">
    <w:abstractNumId w:val="51"/>
  </w:num>
  <w:num w:numId="4" w16cid:durableId="1664041010">
    <w:abstractNumId w:val="83"/>
  </w:num>
  <w:num w:numId="5" w16cid:durableId="921379253">
    <w:abstractNumId w:val="69"/>
  </w:num>
  <w:num w:numId="6" w16cid:durableId="1756239733">
    <w:abstractNumId w:val="6"/>
  </w:num>
  <w:num w:numId="7" w16cid:durableId="835457246">
    <w:abstractNumId w:val="60"/>
  </w:num>
  <w:num w:numId="8" w16cid:durableId="1956058566">
    <w:abstractNumId w:val="90"/>
  </w:num>
  <w:num w:numId="9" w16cid:durableId="348217591">
    <w:abstractNumId w:val="31"/>
  </w:num>
  <w:num w:numId="10" w16cid:durableId="343822192">
    <w:abstractNumId w:val="54"/>
  </w:num>
  <w:num w:numId="11" w16cid:durableId="1499036777">
    <w:abstractNumId w:val="15"/>
  </w:num>
  <w:num w:numId="12" w16cid:durableId="1424451993">
    <w:abstractNumId w:val="74"/>
  </w:num>
  <w:num w:numId="13" w16cid:durableId="80372572">
    <w:abstractNumId w:val="92"/>
  </w:num>
  <w:num w:numId="14" w16cid:durableId="745343068">
    <w:abstractNumId w:val="65"/>
  </w:num>
  <w:num w:numId="15" w16cid:durableId="1899439183">
    <w:abstractNumId w:val="10"/>
  </w:num>
  <w:num w:numId="16" w16cid:durableId="1392533056">
    <w:abstractNumId w:val="12"/>
  </w:num>
  <w:num w:numId="17" w16cid:durableId="481507429">
    <w:abstractNumId w:val="22"/>
  </w:num>
  <w:num w:numId="18" w16cid:durableId="1782719653">
    <w:abstractNumId w:val="4"/>
  </w:num>
  <w:num w:numId="19" w16cid:durableId="210698812">
    <w:abstractNumId w:val="62"/>
  </w:num>
  <w:num w:numId="20" w16cid:durableId="1422793226">
    <w:abstractNumId w:val="8"/>
  </w:num>
  <w:num w:numId="21" w16cid:durableId="810369258">
    <w:abstractNumId w:val="26"/>
  </w:num>
  <w:num w:numId="22" w16cid:durableId="549998054">
    <w:abstractNumId w:val="19"/>
  </w:num>
  <w:num w:numId="23" w16cid:durableId="1300380080">
    <w:abstractNumId w:val="79"/>
  </w:num>
  <w:num w:numId="24" w16cid:durableId="1768114639">
    <w:abstractNumId w:val="46"/>
  </w:num>
  <w:num w:numId="25" w16cid:durableId="555891884">
    <w:abstractNumId w:val="56"/>
  </w:num>
  <w:num w:numId="26" w16cid:durableId="99380671">
    <w:abstractNumId w:val="48"/>
  </w:num>
  <w:num w:numId="27" w16cid:durableId="1416778280">
    <w:abstractNumId w:val="11"/>
  </w:num>
  <w:num w:numId="28" w16cid:durableId="2086535435">
    <w:abstractNumId w:val="66"/>
  </w:num>
  <w:num w:numId="29" w16cid:durableId="106583775">
    <w:abstractNumId w:val="35"/>
  </w:num>
  <w:num w:numId="30" w16cid:durableId="1137645537">
    <w:abstractNumId w:val="25"/>
  </w:num>
  <w:num w:numId="31" w16cid:durableId="1997297538">
    <w:abstractNumId w:val="58"/>
  </w:num>
  <w:num w:numId="32" w16cid:durableId="1196037148">
    <w:abstractNumId w:val="61"/>
  </w:num>
  <w:num w:numId="33" w16cid:durableId="1860121444">
    <w:abstractNumId w:val="37"/>
  </w:num>
  <w:num w:numId="34" w16cid:durableId="499854813">
    <w:abstractNumId w:val="28"/>
  </w:num>
  <w:num w:numId="35" w16cid:durableId="1416710578">
    <w:abstractNumId w:val="34"/>
  </w:num>
  <w:num w:numId="36" w16cid:durableId="679821536">
    <w:abstractNumId w:val="13"/>
  </w:num>
  <w:num w:numId="37" w16cid:durableId="804935031">
    <w:abstractNumId w:val="77"/>
  </w:num>
  <w:num w:numId="38" w16cid:durableId="1602714143">
    <w:abstractNumId w:val="73"/>
  </w:num>
  <w:num w:numId="39" w16cid:durableId="1823082389">
    <w:abstractNumId w:val="44"/>
  </w:num>
  <w:num w:numId="40" w16cid:durableId="602810335">
    <w:abstractNumId w:val="9"/>
  </w:num>
  <w:num w:numId="41" w16cid:durableId="1446845644">
    <w:abstractNumId w:val="41"/>
  </w:num>
  <w:num w:numId="42" w16cid:durableId="1047493177">
    <w:abstractNumId w:val="70"/>
  </w:num>
  <w:num w:numId="43" w16cid:durableId="398406212">
    <w:abstractNumId w:val="30"/>
  </w:num>
  <w:num w:numId="44" w16cid:durableId="106244224">
    <w:abstractNumId w:val="21"/>
  </w:num>
  <w:num w:numId="45" w16cid:durableId="1962151707">
    <w:abstractNumId w:val="0"/>
  </w:num>
  <w:num w:numId="46" w16cid:durableId="1152331141">
    <w:abstractNumId w:val="2"/>
  </w:num>
  <w:num w:numId="47" w16cid:durableId="249697534">
    <w:abstractNumId w:val="50"/>
  </w:num>
  <w:num w:numId="48" w16cid:durableId="257493151">
    <w:abstractNumId w:val="39"/>
  </w:num>
  <w:num w:numId="49" w16cid:durableId="1515683768">
    <w:abstractNumId w:val="17"/>
  </w:num>
  <w:num w:numId="50" w16cid:durableId="43676436">
    <w:abstractNumId w:val="87"/>
  </w:num>
  <w:num w:numId="51" w16cid:durableId="37510062">
    <w:abstractNumId w:val="36"/>
  </w:num>
  <w:num w:numId="52" w16cid:durableId="1265069299">
    <w:abstractNumId w:val="84"/>
  </w:num>
  <w:num w:numId="53" w16cid:durableId="923294543">
    <w:abstractNumId w:val="18"/>
  </w:num>
  <w:num w:numId="54" w16cid:durableId="1149174912">
    <w:abstractNumId w:val="71"/>
  </w:num>
  <w:num w:numId="55" w16cid:durableId="2130969812">
    <w:abstractNumId w:val="64"/>
  </w:num>
  <w:num w:numId="56" w16cid:durableId="452480332">
    <w:abstractNumId w:val="29"/>
  </w:num>
  <w:num w:numId="57" w16cid:durableId="1431849701">
    <w:abstractNumId w:val="33"/>
  </w:num>
  <w:num w:numId="58" w16cid:durableId="96408706">
    <w:abstractNumId w:val="89"/>
  </w:num>
  <w:num w:numId="59" w16cid:durableId="1535578131">
    <w:abstractNumId w:val="78"/>
  </w:num>
  <w:num w:numId="60" w16cid:durableId="2109546732">
    <w:abstractNumId w:val="38"/>
  </w:num>
  <w:num w:numId="61" w16cid:durableId="333536045">
    <w:abstractNumId w:val="3"/>
  </w:num>
  <w:num w:numId="62" w16cid:durableId="1188908925">
    <w:abstractNumId w:val="59"/>
  </w:num>
  <w:num w:numId="63" w16cid:durableId="1288586020">
    <w:abstractNumId w:val="85"/>
  </w:num>
  <w:num w:numId="64" w16cid:durableId="2062708937">
    <w:abstractNumId w:val="24"/>
  </w:num>
  <w:num w:numId="65" w16cid:durableId="1222592364">
    <w:abstractNumId w:val="45"/>
  </w:num>
  <w:num w:numId="66" w16cid:durableId="886916539">
    <w:abstractNumId w:val="63"/>
  </w:num>
  <w:num w:numId="67" w16cid:durableId="362290050">
    <w:abstractNumId w:val="43"/>
  </w:num>
  <w:num w:numId="68" w16cid:durableId="1165389850">
    <w:abstractNumId w:val="76"/>
  </w:num>
  <w:num w:numId="69" w16cid:durableId="2077781018">
    <w:abstractNumId w:val="82"/>
  </w:num>
  <w:num w:numId="70" w16cid:durableId="1052656788">
    <w:abstractNumId w:val="88"/>
  </w:num>
  <w:num w:numId="71" w16cid:durableId="1298879861">
    <w:abstractNumId w:val="32"/>
  </w:num>
  <w:num w:numId="72" w16cid:durableId="1435131054">
    <w:abstractNumId w:val="49"/>
  </w:num>
  <w:num w:numId="73" w16cid:durableId="1914585088">
    <w:abstractNumId w:val="81"/>
  </w:num>
  <w:num w:numId="74" w16cid:durableId="364644140">
    <w:abstractNumId w:val="80"/>
  </w:num>
  <w:num w:numId="75" w16cid:durableId="1635983167">
    <w:abstractNumId w:val="80"/>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80"/>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80"/>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80"/>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80"/>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80"/>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80"/>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80"/>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80"/>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80"/>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6"/>
  </w:num>
  <w:num w:numId="86" w16cid:durableId="718020173">
    <w:abstractNumId w:val="14"/>
  </w:num>
  <w:num w:numId="87" w16cid:durableId="571542884">
    <w:abstractNumId w:val="67"/>
  </w:num>
  <w:num w:numId="88" w16cid:durableId="1085372637">
    <w:abstractNumId w:val="42"/>
  </w:num>
  <w:num w:numId="89" w16cid:durableId="1623918782">
    <w:abstractNumId w:val="1"/>
  </w:num>
  <w:num w:numId="90" w16cid:durableId="1713071981">
    <w:abstractNumId w:val="23"/>
  </w:num>
  <w:num w:numId="91" w16cid:durableId="723989197">
    <w:abstractNumId w:val="57"/>
  </w:num>
  <w:num w:numId="92" w16cid:durableId="1215118122">
    <w:abstractNumId w:val="20"/>
  </w:num>
  <w:num w:numId="93" w16cid:durableId="981157460">
    <w:abstractNumId w:val="72"/>
  </w:num>
  <w:num w:numId="94" w16cid:durableId="1456025826">
    <w:abstractNumId w:val="55"/>
  </w:num>
  <w:num w:numId="95" w16cid:durableId="878277793">
    <w:abstractNumId w:val="91"/>
  </w:num>
  <w:num w:numId="96" w16cid:durableId="1704330917">
    <w:abstractNumId w:val="68"/>
  </w:num>
  <w:num w:numId="97" w16cid:durableId="1008823346">
    <w:abstractNumId w:val="86"/>
  </w:num>
  <w:num w:numId="98" w16cid:durableId="1376007719">
    <w:abstractNumId w:val="40"/>
  </w:num>
  <w:num w:numId="99" w16cid:durableId="938025909">
    <w:abstractNumId w:val="5"/>
  </w:num>
  <w:num w:numId="100" w16cid:durableId="2032534687">
    <w:abstractNumId w:val="75"/>
  </w:num>
  <w:num w:numId="101" w16cid:durableId="1622759020">
    <w:abstractNumId w:val="27"/>
  </w:num>
  <w:num w:numId="102" w16cid:durableId="2016762283">
    <w:abstractNumId w:val="52"/>
  </w:num>
  <w:num w:numId="103" w16cid:durableId="315844629">
    <w:abstractNumId w:val="47"/>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4D5F"/>
    <w:rsid w:val="000969F2"/>
    <w:rsid w:val="000A0850"/>
    <w:rsid w:val="000B5AB1"/>
    <w:rsid w:val="000C170C"/>
    <w:rsid w:val="000D42B5"/>
    <w:rsid w:val="000D72D0"/>
    <w:rsid w:val="000F3240"/>
    <w:rsid w:val="00106629"/>
    <w:rsid w:val="00106AFE"/>
    <w:rsid w:val="001163B5"/>
    <w:rsid w:val="00124011"/>
    <w:rsid w:val="00127F48"/>
    <w:rsid w:val="00132E9D"/>
    <w:rsid w:val="00133AAC"/>
    <w:rsid w:val="00134341"/>
    <w:rsid w:val="00134858"/>
    <w:rsid w:val="001348EA"/>
    <w:rsid w:val="0015612E"/>
    <w:rsid w:val="00160AD2"/>
    <w:rsid w:val="00162EA0"/>
    <w:rsid w:val="0018052B"/>
    <w:rsid w:val="0018074C"/>
    <w:rsid w:val="00185FBA"/>
    <w:rsid w:val="00192537"/>
    <w:rsid w:val="0019441D"/>
    <w:rsid w:val="001A19A2"/>
    <w:rsid w:val="001A4DDF"/>
    <w:rsid w:val="001A58BE"/>
    <w:rsid w:val="001A58E3"/>
    <w:rsid w:val="001B46D2"/>
    <w:rsid w:val="001B5E4E"/>
    <w:rsid w:val="001C112D"/>
    <w:rsid w:val="001E7614"/>
    <w:rsid w:val="001F21AD"/>
    <w:rsid w:val="001F2612"/>
    <w:rsid w:val="0020405B"/>
    <w:rsid w:val="00210995"/>
    <w:rsid w:val="00217B14"/>
    <w:rsid w:val="00220A3C"/>
    <w:rsid w:val="00222F4B"/>
    <w:rsid w:val="0023727A"/>
    <w:rsid w:val="00240736"/>
    <w:rsid w:val="00251652"/>
    <w:rsid w:val="00255499"/>
    <w:rsid w:val="00265BA3"/>
    <w:rsid w:val="00277063"/>
    <w:rsid w:val="00284EF5"/>
    <w:rsid w:val="002963E7"/>
    <w:rsid w:val="002B4E15"/>
    <w:rsid w:val="002C5154"/>
    <w:rsid w:val="002F6656"/>
    <w:rsid w:val="00304338"/>
    <w:rsid w:val="00304CF9"/>
    <w:rsid w:val="00317802"/>
    <w:rsid w:val="003232E0"/>
    <w:rsid w:val="00334FEC"/>
    <w:rsid w:val="0033554A"/>
    <w:rsid w:val="00362099"/>
    <w:rsid w:val="00363864"/>
    <w:rsid w:val="0036497E"/>
    <w:rsid w:val="00371C37"/>
    <w:rsid w:val="0038167D"/>
    <w:rsid w:val="00384DAF"/>
    <w:rsid w:val="00397A5C"/>
    <w:rsid w:val="003A1626"/>
    <w:rsid w:val="003A3EF5"/>
    <w:rsid w:val="003A4570"/>
    <w:rsid w:val="003A5920"/>
    <w:rsid w:val="003B1ABE"/>
    <w:rsid w:val="003C5192"/>
    <w:rsid w:val="003D0940"/>
    <w:rsid w:val="003D0CD3"/>
    <w:rsid w:val="003E43F7"/>
    <w:rsid w:val="003E4E9C"/>
    <w:rsid w:val="003F144A"/>
    <w:rsid w:val="00413067"/>
    <w:rsid w:val="004206D7"/>
    <w:rsid w:val="00423B57"/>
    <w:rsid w:val="00430758"/>
    <w:rsid w:val="004310F3"/>
    <w:rsid w:val="00432E09"/>
    <w:rsid w:val="00440860"/>
    <w:rsid w:val="00444260"/>
    <w:rsid w:val="0044609F"/>
    <w:rsid w:val="00465BCB"/>
    <w:rsid w:val="00465C48"/>
    <w:rsid w:val="00470289"/>
    <w:rsid w:val="00470B73"/>
    <w:rsid w:val="00473A51"/>
    <w:rsid w:val="0047420A"/>
    <w:rsid w:val="00475E94"/>
    <w:rsid w:val="00484234"/>
    <w:rsid w:val="0048610A"/>
    <w:rsid w:val="00494645"/>
    <w:rsid w:val="004968FE"/>
    <w:rsid w:val="004A147A"/>
    <w:rsid w:val="004A73D5"/>
    <w:rsid w:val="004B289E"/>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CE2"/>
    <w:rsid w:val="005528D3"/>
    <w:rsid w:val="00552A1D"/>
    <w:rsid w:val="00554FCE"/>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5F15D1"/>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226A6"/>
    <w:rsid w:val="00824161"/>
    <w:rsid w:val="00840A56"/>
    <w:rsid w:val="00845030"/>
    <w:rsid w:val="008462EF"/>
    <w:rsid w:val="00846656"/>
    <w:rsid w:val="00855D94"/>
    <w:rsid w:val="008628AF"/>
    <w:rsid w:val="008634E8"/>
    <w:rsid w:val="008751B8"/>
    <w:rsid w:val="00881695"/>
    <w:rsid w:val="008829C4"/>
    <w:rsid w:val="00885129"/>
    <w:rsid w:val="00886920"/>
    <w:rsid w:val="00890892"/>
    <w:rsid w:val="00892137"/>
    <w:rsid w:val="008A4C8E"/>
    <w:rsid w:val="008B204B"/>
    <w:rsid w:val="008B4EE2"/>
    <w:rsid w:val="008C0DF9"/>
    <w:rsid w:val="008C558F"/>
    <w:rsid w:val="008D1A72"/>
    <w:rsid w:val="008D2172"/>
    <w:rsid w:val="008E032F"/>
    <w:rsid w:val="008E2D13"/>
    <w:rsid w:val="008E718F"/>
    <w:rsid w:val="008E7B02"/>
    <w:rsid w:val="008F68FA"/>
    <w:rsid w:val="009044E5"/>
    <w:rsid w:val="00906E32"/>
    <w:rsid w:val="00907E4C"/>
    <w:rsid w:val="00916664"/>
    <w:rsid w:val="00916759"/>
    <w:rsid w:val="00923BB0"/>
    <w:rsid w:val="009252D6"/>
    <w:rsid w:val="00937E93"/>
    <w:rsid w:val="009601F9"/>
    <w:rsid w:val="009700C8"/>
    <w:rsid w:val="009756FE"/>
    <w:rsid w:val="00992303"/>
    <w:rsid w:val="009A3018"/>
    <w:rsid w:val="009B0238"/>
    <w:rsid w:val="009B5F7B"/>
    <w:rsid w:val="009B773E"/>
    <w:rsid w:val="009C5D99"/>
    <w:rsid w:val="009D66E0"/>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3F9C"/>
    <w:rsid w:val="00A94614"/>
    <w:rsid w:val="00A97204"/>
    <w:rsid w:val="00A97BB3"/>
    <w:rsid w:val="00AA1624"/>
    <w:rsid w:val="00AA380D"/>
    <w:rsid w:val="00AB0860"/>
    <w:rsid w:val="00AB0C4F"/>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5DF0"/>
    <w:rsid w:val="00B67C7C"/>
    <w:rsid w:val="00B73BC7"/>
    <w:rsid w:val="00B77331"/>
    <w:rsid w:val="00B8563E"/>
    <w:rsid w:val="00B944D4"/>
    <w:rsid w:val="00BA2363"/>
    <w:rsid w:val="00BB5077"/>
    <w:rsid w:val="00BB7017"/>
    <w:rsid w:val="00BC178C"/>
    <w:rsid w:val="00BC1CF9"/>
    <w:rsid w:val="00BE361C"/>
    <w:rsid w:val="00BE5180"/>
    <w:rsid w:val="00BF2EA6"/>
    <w:rsid w:val="00C06BE1"/>
    <w:rsid w:val="00C20E39"/>
    <w:rsid w:val="00C27E49"/>
    <w:rsid w:val="00C31918"/>
    <w:rsid w:val="00C47B59"/>
    <w:rsid w:val="00C6483C"/>
    <w:rsid w:val="00C72A4A"/>
    <w:rsid w:val="00C83A18"/>
    <w:rsid w:val="00C97889"/>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39F8"/>
    <w:rsid w:val="00D56280"/>
    <w:rsid w:val="00D67431"/>
    <w:rsid w:val="00D70021"/>
    <w:rsid w:val="00D76A47"/>
    <w:rsid w:val="00D91FC0"/>
    <w:rsid w:val="00D96AC0"/>
    <w:rsid w:val="00D97172"/>
    <w:rsid w:val="00DA272A"/>
    <w:rsid w:val="00DB313E"/>
    <w:rsid w:val="00DB62AA"/>
    <w:rsid w:val="00DC517C"/>
    <w:rsid w:val="00DC576E"/>
    <w:rsid w:val="00DC64D1"/>
    <w:rsid w:val="00DD5797"/>
    <w:rsid w:val="00DD62A5"/>
    <w:rsid w:val="00DE262B"/>
    <w:rsid w:val="00DE3869"/>
    <w:rsid w:val="00DE59DA"/>
    <w:rsid w:val="00DF5C34"/>
    <w:rsid w:val="00DF5D99"/>
    <w:rsid w:val="00DF702B"/>
    <w:rsid w:val="00DF735D"/>
    <w:rsid w:val="00E04B85"/>
    <w:rsid w:val="00E11A27"/>
    <w:rsid w:val="00E13651"/>
    <w:rsid w:val="00E2645E"/>
    <w:rsid w:val="00E30EB1"/>
    <w:rsid w:val="00E31D48"/>
    <w:rsid w:val="00E33F56"/>
    <w:rsid w:val="00E37A47"/>
    <w:rsid w:val="00E52BC6"/>
    <w:rsid w:val="00E556FC"/>
    <w:rsid w:val="00E56A66"/>
    <w:rsid w:val="00E57038"/>
    <w:rsid w:val="00E62220"/>
    <w:rsid w:val="00E66E05"/>
    <w:rsid w:val="00E67D2A"/>
    <w:rsid w:val="00E8040A"/>
    <w:rsid w:val="00E81218"/>
    <w:rsid w:val="00E825DD"/>
    <w:rsid w:val="00E926C4"/>
    <w:rsid w:val="00E9632D"/>
    <w:rsid w:val="00EA043D"/>
    <w:rsid w:val="00EA0E1C"/>
    <w:rsid w:val="00EA17FF"/>
    <w:rsid w:val="00EA6878"/>
    <w:rsid w:val="00EB02EA"/>
    <w:rsid w:val="00EB1C3D"/>
    <w:rsid w:val="00EB4A71"/>
    <w:rsid w:val="00EC069B"/>
    <w:rsid w:val="00EC4A31"/>
    <w:rsid w:val="00EC64E1"/>
    <w:rsid w:val="00ED1E83"/>
    <w:rsid w:val="00EE2F4E"/>
    <w:rsid w:val="00EF22A0"/>
    <w:rsid w:val="00F0383E"/>
    <w:rsid w:val="00F045B0"/>
    <w:rsid w:val="00F05B86"/>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3CD"/>
    <w:rsid w:val="00F76996"/>
    <w:rsid w:val="00F802E2"/>
    <w:rsid w:val="00F8459C"/>
    <w:rsid w:val="00F931B3"/>
    <w:rsid w:val="00FA7CEA"/>
    <w:rsid w:val="00FB2F8F"/>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63" Type="http://schemas.openxmlformats.org/officeDocument/2006/relationships/image" Target="media/image48.png"/><Relationship Id="rId159" Type="http://schemas.openxmlformats.org/officeDocument/2006/relationships/image" Target="media/image97.emf"/><Relationship Id="rId170" Type="http://schemas.openxmlformats.org/officeDocument/2006/relationships/image" Target="media/image105.png"/><Relationship Id="rId226" Type="http://schemas.openxmlformats.org/officeDocument/2006/relationships/hyperlink" Target="https://wiki.libsdl.org/SDL2/SDL_GetKeyboardState" TargetMode="External"/><Relationship Id="rId268" Type="http://schemas.openxmlformats.org/officeDocument/2006/relationships/hyperlink" Target="https://github.com/nsklaus/SoftEngine" TargetMode="External"/><Relationship Id="rId32" Type="http://schemas.openxmlformats.org/officeDocument/2006/relationships/image" Target="media/image23.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oleObject" Target="embeddings/oleObject2.bin"/><Relationship Id="rId258" Type="http://schemas.openxmlformats.org/officeDocument/2006/relationships/image" Target="media/image170.png"/><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image" Target="media/image146.png"/><Relationship Id="rId248" Type="http://schemas.openxmlformats.org/officeDocument/2006/relationships/image" Target="media/image162.png"/><Relationship Id="rId269" Type="http://schemas.openxmlformats.org/officeDocument/2006/relationships/hyperlink" Target="https://forum.gdevelop.io/t/solved-how-do-i-slice-a-sprite-sheet/37755"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6.png"/><Relationship Id="rId259" Type="http://schemas.openxmlformats.org/officeDocument/2006/relationships/image" Target="media/image171.png"/><Relationship Id="rId23" Type="http://schemas.openxmlformats.org/officeDocument/2006/relationships/image" Target="media/image14.png"/><Relationship Id="rId119" Type="http://schemas.openxmlformats.org/officeDocument/2006/relationships/image" Target="media/image86.png"/><Relationship Id="rId270" Type="http://schemas.openxmlformats.org/officeDocument/2006/relationships/hyperlink" Target="https://box2d.org/" TargetMode="External"/><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image" Target="media/image147.png"/><Relationship Id="rId249" Type="http://schemas.openxmlformats.org/officeDocument/2006/relationships/image" Target="media/image163.png"/><Relationship Id="rId13" Type="http://schemas.openxmlformats.org/officeDocument/2006/relationships/image" Target="media/image4.png"/><Relationship Id="rId109" Type="http://schemas.openxmlformats.org/officeDocument/2006/relationships/image" Target="media/image82.png"/><Relationship Id="rId260" Type="http://schemas.openxmlformats.org/officeDocument/2006/relationships/hyperlink" Target="https://www.youtube.com/watch?v=cqL3jvlU61c&amp;ab_channel=Tariq10x" TargetMode="External"/><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gif"/><Relationship Id="rId239" Type="http://schemas.openxmlformats.org/officeDocument/2006/relationships/image" Target="media/image157.png"/><Relationship Id="rId250" Type="http://schemas.openxmlformats.org/officeDocument/2006/relationships/image" Target="media/image164.png"/><Relationship Id="rId271" Type="http://schemas.openxmlformats.org/officeDocument/2006/relationships/header" Target="header1.xm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image" Target="media/image148.png"/><Relationship Id="rId240" Type="http://schemas.openxmlformats.org/officeDocument/2006/relationships/hyperlink" Target="https://www.mapeditor.org/" TargetMode="External"/><Relationship Id="rId261" Type="http://schemas.openxmlformats.org/officeDocument/2006/relationships/hyperlink" Target="https://lazyfoo.net/tutorials/SDL/index.php"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gif"/><Relationship Id="rId230" Type="http://schemas.openxmlformats.org/officeDocument/2006/relationships/image" Target="media/image149.png"/><Relationship Id="rId251" Type="http://schemas.openxmlformats.org/officeDocument/2006/relationships/image" Target="media/image165.gif"/><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272" Type="http://schemas.openxmlformats.org/officeDocument/2006/relationships/footer" Target="footer1.xml"/><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220" Type="http://schemas.openxmlformats.org/officeDocument/2006/relationships/image" Target="media/image143.png"/><Relationship Id="rId241" Type="http://schemas.openxmlformats.org/officeDocument/2006/relationships/image" Target="media/image15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262" Type="http://schemas.openxmlformats.org/officeDocument/2006/relationships/hyperlink" Target="https://wiki.libsdl.org/SDL2/FrontPage" TargetMode="External"/><Relationship Id="rId78" Type="http://schemas.openxmlformats.org/officeDocument/2006/relationships/image" Target="media/image63.png"/><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64" Type="http://schemas.openxmlformats.org/officeDocument/2006/relationships/image" Target="media/image100.gif"/><Relationship Id="rId185" Type="http://schemas.openxmlformats.org/officeDocument/2006/relationships/image" Target="media/image118.png"/><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6" Type="http://schemas.openxmlformats.org/officeDocument/2006/relationships/image" Target="media/image17.png"/><Relationship Id="rId231" Type="http://schemas.openxmlformats.org/officeDocument/2006/relationships/image" Target="media/image150.png"/><Relationship Id="rId252" Type="http://schemas.openxmlformats.org/officeDocument/2006/relationships/hyperlink" Target="https://opengameart.org/" TargetMode="External"/><Relationship Id="rId273" Type="http://schemas.openxmlformats.org/officeDocument/2006/relationships/fontTable" Target="fontTable.xm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image" Target="media/image159.png"/><Relationship Id="rId263" Type="http://schemas.openxmlformats.org/officeDocument/2006/relationships/hyperlink" Target="https://wiki.libsdl.org/SDL2_image"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image" Target="media/image151.png"/><Relationship Id="rId253" Type="http://schemas.openxmlformats.org/officeDocument/2006/relationships/hyperlink" Target="https://gamefromscratch.com/tiled-map-editor-tutorial-series/" TargetMode="External"/><Relationship Id="rId274" Type="http://schemas.openxmlformats.org/officeDocument/2006/relationships/theme" Target="theme/theme1.xm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hyperlink" Target="https://itch.io/game-assets/free/tag-tileset" TargetMode="External"/><Relationship Id="rId264" Type="http://schemas.openxmlformats.org/officeDocument/2006/relationships/hyperlink" Target="https://www.ferzkopp.net/wordpress/2016/01/02/sdl_gfx-sdl2_gfx/"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2.png"/><Relationship Id="rId254" Type="http://schemas.openxmlformats.org/officeDocument/2006/relationships/image" Target="media/image166.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hyperlink" Target="https://opengameart.org/content/tilesets-5" TargetMode="External"/><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hyperlink" Target="https://www.freepik.com/" TargetMode="External"/><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67.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wiki.libsdl.org/SDL2/SDL_Scancode" TargetMode="External"/><Relationship Id="rId245" Type="http://schemas.openxmlformats.org/officeDocument/2006/relationships/hyperlink" Target="https://www.spritefusion.com/tilesets" TargetMode="External"/><Relationship Id="rId266" Type="http://schemas.openxmlformats.org/officeDocument/2006/relationships/hyperlink" Target="http://programarcadegames.com/" TargetMode="External"/><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4.gif"/><Relationship Id="rId256" Type="http://schemas.openxmlformats.org/officeDocument/2006/relationships/image" Target="media/image168.png"/><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 Id="rId190" Type="http://schemas.openxmlformats.org/officeDocument/2006/relationships/hyperlink" Target="https://www.piskelapp.com/" TargetMode="External"/><Relationship Id="rId204" Type="http://schemas.openxmlformats.org/officeDocument/2006/relationships/image" Target="media/image129.png"/><Relationship Id="rId225" Type="http://schemas.openxmlformats.org/officeDocument/2006/relationships/hyperlink" Target="https://wiki.libsdl.org/SDL2/SDL_PumpEvents" TargetMode="External"/><Relationship Id="rId246" Type="http://schemas.openxmlformats.org/officeDocument/2006/relationships/image" Target="media/image160.png"/><Relationship Id="rId267" Type="http://schemas.openxmlformats.org/officeDocument/2006/relationships/hyperlink" Target="https://giphy.com/" TargetMode="External"/><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hyperlink" Target="https://wiki.libsdl.org/SDL2/SDL_GetError" TargetMode="External"/><Relationship Id="rId148" Type="http://schemas.openxmlformats.org/officeDocument/2006/relationships/image" Target="media/image93.png"/><Relationship Id="rId169" Type="http://schemas.openxmlformats.org/officeDocument/2006/relationships/image" Target="media/image104.png"/><Relationship Id="rId4" Type="http://schemas.openxmlformats.org/officeDocument/2006/relationships/settings" Target="settings.xml"/><Relationship Id="rId180" Type="http://schemas.openxmlformats.org/officeDocument/2006/relationships/image" Target="media/image113.png"/><Relationship Id="rId215" Type="http://schemas.openxmlformats.org/officeDocument/2006/relationships/image" Target="media/image138.png"/><Relationship Id="rId236" Type="http://schemas.openxmlformats.org/officeDocument/2006/relationships/image" Target="media/image155.emf"/><Relationship Id="rId257" Type="http://schemas.openxmlformats.org/officeDocument/2006/relationships/image" Target="media/image169.png"/><Relationship Id="rId42" Type="http://schemas.openxmlformats.org/officeDocument/2006/relationships/hyperlink" Target="https://github.com/libsdl-org/SDL" TargetMode="External"/><Relationship Id="rId84" Type="http://schemas.openxmlformats.org/officeDocument/2006/relationships/image" Target="media/image69.png"/><Relationship Id="rId138" Type="http://schemas.openxmlformats.org/officeDocument/2006/relationships/image" Target="media/image87.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47" Type="http://schemas.openxmlformats.org/officeDocument/2006/relationships/image" Target="media/image161.png"/><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53" Type="http://schemas.openxmlformats.org/officeDocument/2006/relationships/image" Target="media/image38.png"/><Relationship Id="rId149" Type="http://schemas.openxmlformats.org/officeDocument/2006/relationships/image" Target="media/image94.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2</TotalTime>
  <Pages>157</Pages>
  <Words>26820</Words>
  <Characters>152877</Characters>
  <Application>Microsoft Office Word</Application>
  <DocSecurity>0</DocSecurity>
  <Lines>1273</Lines>
  <Paragraphs>3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71</cp:revision>
  <cp:lastPrinted>2025-05-12T20:58:00Z</cp:lastPrinted>
  <dcterms:created xsi:type="dcterms:W3CDTF">2025-04-16T14:50:00Z</dcterms:created>
  <dcterms:modified xsi:type="dcterms:W3CDTF">2025-05-12T20:59:00Z</dcterms:modified>
</cp:coreProperties>
</file>